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4.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bookmarkStart w:id="0" w:name="_GoBack"/>
      <w:bookmarkEnd w:id="0"/>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1" w:name="OLE_LINK2"/>
      <w:bookmarkStart w:id="2"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1"/>
      <w:bookmarkEnd w:id="2"/>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0CE3193F" w:rsidR="002A5F78" w:rsidRPr="005E7ED7" w:rsidRDefault="00E94EB1" w:rsidP="00CF3C99">
      <w:pPr>
        <w:pStyle w:val="6221"/>
        <w:ind w:firstLine="480"/>
      </w:pPr>
      <w:r>
        <w:t>本文研究了汽油辛烷值损失预测模型。主要创新点</w:t>
      </w:r>
      <w:r w:rsidR="00436966">
        <w:t>在于</w:t>
      </w:r>
      <w:r w:rsidR="00E174FA" w:rsidRPr="00CF3C99">
        <w:rPr>
          <w:b/>
        </w:rPr>
        <w:t>结合因子分析法和多元回归分析</w:t>
      </w:r>
      <w:r w:rsidR="00E174FA">
        <w:t>，建立了汽油辛烷值损失预测模型</w:t>
      </w:r>
      <w:r w:rsidR="00E50601">
        <w:t>，基于</w:t>
      </w:r>
      <w:r w:rsidR="00A617EC" w:rsidRPr="00A617EC">
        <w:rPr>
          <w:b/>
        </w:rPr>
        <w:t>XXXXX</w:t>
      </w:r>
      <w:r w:rsidR="00A617EC" w:rsidRPr="00A617EC">
        <w:rPr>
          <w:b/>
        </w:rPr>
        <w:t>方法</w:t>
      </w:r>
      <w:r w:rsidR="00A617EC">
        <w:t>对</w:t>
      </w:r>
      <w:r w:rsidR="00A617EC">
        <w:t>模型</w:t>
      </w:r>
      <w:r w:rsidR="00E50601">
        <w:t>主要操作变量优化，</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CF3C99">
        <w:rPr>
          <w:b/>
        </w:rPr>
        <w:t>XX</w:t>
      </w:r>
      <w:r w:rsidR="00DC714D" w:rsidRPr="00CF3C99">
        <w:rPr>
          <w:b/>
        </w:rPr>
        <w:t>个样本降低辛烷值损失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CF3C99">
        <w:rPr>
          <w:b/>
        </w:rPr>
        <w:t>XX%</w:t>
      </w:r>
      <w:r w:rsidR="00DC714D" w:rsidRPr="00CF3C99">
        <w:rPr>
          <w:b/>
        </w:rPr>
        <w:t>.</w:t>
      </w:r>
    </w:p>
    <w:p w14:paraId="1135E845" w14:textId="309F3B91"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EB4086" w:rsidRPr="000828F7">
        <w:rPr>
          <w:b/>
        </w:rPr>
        <w:t>项数据</w:t>
      </w:r>
      <w:r w:rsidR="00EB4086">
        <w:t>。</w:t>
      </w:r>
    </w:p>
    <w:p w14:paraId="59D0FEE2" w14:textId="7A5374AC"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C527DE" w:rsidRPr="000828F7">
        <w:t>，各个因子之间</w:t>
      </w:r>
      <w:r w:rsidR="00C527DE" w:rsidRPr="000828F7">
        <w:rPr>
          <w:b/>
        </w:rPr>
        <w:t>低耦合</w:t>
      </w:r>
      <w:r w:rsidR="007F6E24" w:rsidRPr="000828F7">
        <w:t>。将</w:t>
      </w:r>
      <w:r w:rsidR="007F6E24" w:rsidRPr="000828F7">
        <w:rPr>
          <w:rFonts w:hint="eastAsia"/>
        </w:rPr>
        <w:t>2</w:t>
      </w:r>
      <w:r w:rsidR="007F6E24" w:rsidRPr="000828F7">
        <w:t>6</w:t>
      </w:r>
      <w:r w:rsidR="00840390">
        <w:t>个因子作为自变量建立了基于多元回归</w:t>
      </w:r>
      <w:r w:rsidR="007F6E24" w:rsidRPr="000828F7">
        <w:t>辛烷值损失预测模型，</w:t>
      </w:r>
      <w:r w:rsidR="0083696E" w:rsidRPr="0083696E">
        <w:rPr>
          <w:rFonts w:hint="eastAsia"/>
          <w:b/>
        </w:rPr>
        <w:t>94.</w:t>
      </w:r>
      <w:r w:rsidR="0083696E">
        <w:rPr>
          <w:rFonts w:hint="eastAsia"/>
          <w:b/>
        </w:rPr>
        <w:t>15</w:t>
      </w:r>
      <w:r w:rsidR="0083696E" w:rsidRPr="0083696E">
        <w:rPr>
          <w:rFonts w:hint="eastAsia"/>
          <w:b/>
        </w:rPr>
        <w:t>%</w:t>
      </w:r>
      <w:r w:rsidR="000828F7" w:rsidRPr="0083696E">
        <w:rPr>
          <w:rFonts w:hint="eastAsia"/>
          <w:b/>
        </w:rPr>
        <w:t>的</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0828F7" w:rsidRPr="0083696E">
        <w:rPr>
          <w:rFonts w:hint="eastAsia"/>
          <w:b/>
        </w:rPr>
        <w:t>的</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0828F7" w:rsidRPr="000828F7">
        <w:rPr>
          <w:color w:val="FF0000"/>
        </w:rPr>
        <w:t>……</w:t>
      </w:r>
    </w:p>
    <w:p w14:paraId="6F9B77DD" w14:textId="20B6DD65" w:rsidR="00E94EB1" w:rsidRPr="000828F7" w:rsidRDefault="000828F7" w:rsidP="003524CF">
      <w:pPr>
        <w:pStyle w:val="6221"/>
        <w:ind w:firstLine="480"/>
      </w:pPr>
      <w:r>
        <w:rPr>
          <w:rFonts w:hint="eastAsia"/>
        </w:rPr>
        <w:t>问题三：</w:t>
      </w:r>
      <w:r>
        <w:t>我们（采用了</w:t>
      </w:r>
      <w:r>
        <w:t>XX</w:t>
      </w:r>
      <w:r>
        <w:t>方法），主要包括（主要的处理步骤），（获得的有益效果，要有数据支持，关键点加粗）。</w:t>
      </w:r>
    </w:p>
    <w:p w14:paraId="2CE60A8B" w14:textId="102F51E9" w:rsidR="00C4117F" w:rsidRPr="000828F7" w:rsidRDefault="006371A8" w:rsidP="000828F7">
      <w:pPr>
        <w:pStyle w:val="6221"/>
        <w:ind w:firstLine="480"/>
      </w:pPr>
      <w:r w:rsidRPr="000828F7">
        <w:t>最后，</w:t>
      </w:r>
      <w:r w:rsidR="0037262A" w:rsidRPr="000828F7">
        <w:t>对于</w:t>
      </w:r>
      <w:r w:rsidRPr="000828F7">
        <w:t>XXX</w:t>
      </w:r>
      <w:r w:rsidRPr="000828F7">
        <w:t>模型</w:t>
      </w:r>
      <w:r w:rsidR="0037262A" w:rsidRPr="000828F7">
        <w:t>的优缺点进行了评价</w:t>
      </w:r>
      <w:r w:rsidRPr="000828F7">
        <w:t>，</w:t>
      </w:r>
      <w:r w:rsidR="0037262A" w:rsidRPr="000828F7">
        <w:t>本文提出了以下几点</w:t>
      </w:r>
      <w:r w:rsidR="00BA2C93" w:rsidRPr="000828F7">
        <w:t>（未来的改进措施？）</w:t>
      </w:r>
      <w:r w:rsidR="0037262A" w:rsidRPr="000828F7">
        <w:t>：（</w:t>
      </w:r>
      <w:r w:rsidR="0037262A" w:rsidRPr="000828F7">
        <w:rPr>
          <w:rFonts w:hint="eastAsia"/>
        </w:rPr>
        <w:t>1</w:t>
      </w:r>
      <w:r w:rsidR="0037262A" w:rsidRPr="000828F7">
        <w:t>）（</w:t>
      </w:r>
      <w:r w:rsidR="0037262A" w:rsidRPr="000828F7">
        <w:rPr>
          <w:rFonts w:hint="eastAsia"/>
        </w:rPr>
        <w:t>2</w:t>
      </w:r>
      <w:r w:rsidR="0037262A" w:rsidRPr="000828F7">
        <w:t>）（</w:t>
      </w:r>
      <w:r w:rsidR="0037262A" w:rsidRPr="000828F7">
        <w:rPr>
          <w:rFonts w:hint="eastAsia"/>
        </w:rPr>
        <w:t>3</w:t>
      </w:r>
      <w:r w:rsidR="0037262A" w:rsidRPr="000828F7">
        <w:t>）。</w:t>
      </w:r>
    </w:p>
    <w:p w14:paraId="57147770" w14:textId="77777777" w:rsidR="00BA2C93" w:rsidRDefault="00BA2C93" w:rsidP="003524CF">
      <w:pPr>
        <w:pStyle w:val="6221"/>
        <w:ind w:firstLine="480"/>
      </w:pPr>
    </w:p>
    <w:p w14:paraId="233ACE1A" w14:textId="51B58C5B"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关键词3；关键词4；关键词5</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2618F940"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rsidRPr="007473FD">
        <w:rPr>
          <w:rFonts w:hint="eastAsia"/>
          <w:vertAlign w:val="superscript"/>
        </w:rPr>
        <w:t>[1]</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19.95pt" o:ole="">
            <v:imagedata r:id="rId14" o:title=""/>
          </v:shape>
          <o:OLEObject Type="Embed" ProgID="Visio.Drawing.15" ShapeID="_x0000_i1025" DrawAspect="Content" ObjectID="_1662142638"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9.1pt;height:167.75pt" o:ole="">
            <v:imagedata r:id="rId16" o:title=""/>
          </v:shape>
          <o:OLEObject Type="Embed" ProgID="Visio.Drawing.15" ShapeID="_x0000_i1026" DrawAspect="Content" ObjectID="_1662142639"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77777777" w:rsidR="00295DD9" w:rsidRPr="00D9499F" w:rsidRDefault="00295DD9" w:rsidP="00D9499F">
      <w:pPr>
        <w:pStyle w:val="6221"/>
        <w:numPr>
          <w:ilvl w:val="0"/>
          <w:numId w:val="20"/>
        </w:numPr>
        <w:ind w:firstLineChars="0"/>
      </w:pPr>
      <w:r w:rsidRPr="00D9499F">
        <w:t>模型假设，如果不够可以根据题目条件进行补充</w:t>
      </w:r>
      <w:r w:rsidR="008A3067" w:rsidRPr="00D9499F">
        <w:t>。</w:t>
      </w:r>
    </w:p>
    <w:p w14:paraId="00310F52" w14:textId="77777777" w:rsidR="00295DD9" w:rsidRPr="00D9499F" w:rsidRDefault="00295DD9" w:rsidP="00D9499F">
      <w:pPr>
        <w:pStyle w:val="6221"/>
        <w:numPr>
          <w:ilvl w:val="0"/>
          <w:numId w:val="20"/>
        </w:numPr>
        <w:ind w:firstLineChars="0"/>
      </w:pPr>
      <w:r w:rsidRPr="00D9499F">
        <w:t>模型假设，如果不够可以根据题目条件进行补充</w:t>
      </w:r>
      <w:r w:rsidR="008A3067" w:rsidRPr="00D9499F">
        <w:t>。</w:t>
      </w:r>
    </w:p>
    <w:p w14:paraId="40323847" w14:textId="77777777" w:rsidR="00D9499F" w:rsidRPr="00D9499F" w:rsidRDefault="00295DD9" w:rsidP="00D9499F">
      <w:pPr>
        <w:pStyle w:val="6221"/>
        <w:numPr>
          <w:ilvl w:val="0"/>
          <w:numId w:val="20"/>
        </w:numPr>
        <w:ind w:firstLineChars="0"/>
      </w:pPr>
      <w:r w:rsidRPr="00D9499F">
        <w:t>模型假设，如果不够可以根据题目条件进行补充</w:t>
      </w:r>
      <w:r w:rsidR="008A3067" w:rsidRPr="00D9499F">
        <w:t>。</w:t>
      </w:r>
    </w:p>
    <w:p w14:paraId="560889A4" w14:textId="61A5C525" w:rsidR="008A3067" w:rsidRPr="00BC2FD2" w:rsidRDefault="00295DD9" w:rsidP="00D9499F">
      <w:pPr>
        <w:pStyle w:val="6221"/>
        <w:numPr>
          <w:ilvl w:val="0"/>
          <w:numId w:val="20"/>
        </w:numPr>
        <w:ind w:firstLineChars="0"/>
      </w:pPr>
      <w:r w:rsidRPr="00D9499F">
        <w:t>模型假设，如果不够可以根据题目条件进行补充</w:t>
      </w:r>
      <w:r w:rsidR="008A3067" w:rsidRPr="00D9499F">
        <w:t>。</w:t>
      </w:r>
      <w:r w:rsidR="008A3067">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3"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129" type="#_x0000_t75" style="width:32.45pt;height:18.6pt" o:ole="">
                  <v:imagedata r:id="rId18" o:title=""/>
                </v:shape>
                <o:OLEObject Type="Embed" ProgID="Equation.AxMath" ShapeID="_x0000_i1129" DrawAspect="Content" ObjectID="_1662142640"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130" type="#_x0000_t75" style="width:30.05pt;height:19.4pt" o:ole="">
                  <v:imagedata r:id="rId20" o:title=""/>
                </v:shape>
                <o:OLEObject Type="Embed" ProgID="Equation.AxMath" ShapeID="_x0000_i1130" DrawAspect="Content" ObjectID="_1662142641"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131" type="#_x0000_t75" style="width:10.3pt;height:18.2pt" o:ole="">
                  <v:imagedata r:id="rId22" o:title=""/>
                </v:shape>
                <o:OLEObject Type="Embed" ProgID="Equation.AxMath" ShapeID="_x0000_i1131" DrawAspect="Content" ObjectID="_1662142642"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132" type="#_x0000_t75" style="width:32.85pt;height:19.4pt" o:ole="">
                  <v:imagedata r:id="rId24" o:title=""/>
                </v:shape>
                <o:OLEObject Type="Embed" ProgID="Equation.AxMath" ShapeID="_x0000_i1132" DrawAspect="Content" ObjectID="_1662142643"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133" type="#_x0000_t75" style="width:26.9pt;height:19.4pt" o:ole="">
                  <v:imagedata r:id="rId26" o:title=""/>
                </v:shape>
                <o:OLEObject Type="Embed" ProgID="Equation.AxMath" ShapeID="_x0000_i1133" DrawAspect="Content" ObjectID="_1662142644"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134" type="#_x0000_t75" style="width:13.85pt;height:17.8pt" o:ole="">
                  <v:imagedata r:id="rId28" o:title=""/>
                </v:shape>
                <o:OLEObject Type="Embed" ProgID="Equation.AxMath" ShapeID="_x0000_i1134" DrawAspect="Content" ObjectID="_1662142645"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135" type="#_x0000_t75" style="width:6.75pt;height:18.2pt" o:ole="">
                  <v:imagedata r:id="rId30" o:title=""/>
                </v:shape>
                <o:OLEObject Type="Embed" ProgID="Equation.AxMath" ShapeID="_x0000_i1135" DrawAspect="Content" ObjectID="_1662142646" r:id="rId31"/>
              </w:object>
            </w:r>
            <w:r>
              <w:rPr>
                <w:rFonts w:hint="eastAsia"/>
              </w:rPr>
              <w:t>个原始变量对第</w:t>
            </w:r>
            <w:r w:rsidRPr="00611B25">
              <w:rPr>
                <w:position w:val="-12"/>
              </w:rPr>
              <w:object w:dxaOrig="171" w:dyaOrig="359" w14:anchorId="5462FD0D">
                <v:shape id="_x0000_i1136" type="#_x0000_t75" style="width:8.3pt;height:18.2pt" o:ole="">
                  <v:imagedata r:id="rId32" o:title=""/>
                </v:shape>
                <o:OLEObject Type="Embed" ProgID="Equation.AxMath" ShapeID="_x0000_i1136" DrawAspect="Content" ObjectID="_1662142647"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137" type="#_x0000_t75" style="width:14.25pt;height:17.8pt" o:ole="">
                  <v:imagedata r:id="rId34" o:title=""/>
                </v:shape>
                <o:OLEObject Type="Embed" ProgID="Equation.AxMath" ShapeID="_x0000_i1137" DrawAspect="Content" ObjectID="_1662142648"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138" type="#_x0000_t75" style="width:12.65pt;height:17.8pt" o:ole="">
                  <v:imagedata r:id="rId36" o:title=""/>
                </v:shape>
                <o:OLEObject Type="Embed" ProgID="Equation.AxMath" ShapeID="_x0000_i1138" DrawAspect="Content" ObjectID="_1662142649"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139" type="#_x0000_t75" style="width:8.3pt;height:18.2pt" o:ole="">
                  <v:imagedata r:id="rId38" o:title=""/>
                </v:shape>
                <o:OLEObject Type="Embed" ProgID="Equation.AxMath" ShapeID="_x0000_i1139" DrawAspect="Content" ObjectID="_1662142650"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140" type="#_x0000_t75" style="width:11.85pt;height:18.2pt" o:ole="">
                  <v:imagedata r:id="rId40" o:title=""/>
                </v:shape>
                <o:OLEObject Type="Embed" ProgID="Equation.AxMath" ShapeID="_x0000_i1140" DrawAspect="Content" ObjectID="_1662142651"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141" type="#_x0000_t75" style="width:14.25pt;height:17.8pt" o:ole="">
                  <v:imagedata r:id="rId42" o:title=""/>
                </v:shape>
                <o:OLEObject Type="Embed" ProgID="Equation.AxMath" ShapeID="_x0000_i1141" DrawAspect="Content" ObjectID="_1662142652"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4B0B51" w:rsidP="004B0B51">
            <w:pPr>
              <w:pStyle w:val="6221"/>
              <w:ind w:firstLineChars="0" w:firstLine="0"/>
              <w:jc w:val="center"/>
            </w:pPr>
            <w:r w:rsidRPr="008F70CA">
              <w:rPr>
                <w:position w:val="-12"/>
              </w:rPr>
              <w:object w:dxaOrig="304" w:dyaOrig="362" w14:anchorId="4F1A2229">
                <v:shape id="_x0000_i1142" type="#_x0000_t75" style="width:15.05pt;height:17.8pt" o:ole="">
                  <v:imagedata r:id="rId44" o:title=""/>
                </v:shape>
                <o:OLEObject Type="Embed" ProgID="Equation.AxMath" ShapeID="_x0000_i1142" DrawAspect="Content" ObjectID="_1662142653"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143" type="#_x0000_t75" style="width:8.3pt;height:18.2pt" o:ole="">
                  <v:imagedata r:id="rId32" o:title=""/>
                </v:shape>
                <o:OLEObject Type="Embed" ProgID="Equation.AxMath" ShapeID="_x0000_i1143" DrawAspect="Content" ObjectID="_1662142654" r:id="rId46"/>
              </w:object>
            </w:r>
            <w:r>
              <w:rPr>
                <w:rFonts w:hint="eastAsia"/>
              </w:rPr>
              <w:t>个样本第</w:t>
            </w:r>
            <w:r w:rsidRPr="004836BE">
              <w:rPr>
                <w:position w:val="-12"/>
              </w:rPr>
              <w:object w:dxaOrig="135" w:dyaOrig="359" w14:anchorId="07EBEFC4">
                <v:shape id="_x0000_i1144" type="#_x0000_t75" style="width:6.75pt;height:18.2pt" o:ole="">
                  <v:imagedata r:id="rId30" o:title=""/>
                </v:shape>
                <o:OLEObject Type="Embed" ProgID="Equation.AxMath" ShapeID="_x0000_i1144" DrawAspect="Content" ObjectID="_1662142655"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145" type="#_x0000_t75" style="width:25.7pt;height:17.8pt" o:ole="">
                  <v:imagedata r:id="rId48" o:title=""/>
                </v:shape>
                <o:OLEObject Type="Embed" ProgID="Equation.AxMath" ShapeID="_x0000_i1145" DrawAspect="Content" ObjectID="_1662142656"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146" type="#_x0000_t75" style="width:6.75pt;height:18.2pt" o:ole="">
                  <v:imagedata r:id="rId30" o:title=""/>
                </v:shape>
                <o:OLEObject Type="Embed" ProgID="Equation.AxMath" ShapeID="_x0000_i1146" DrawAspect="Content" ObjectID="_1662142657"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147" type="#_x0000_t75" style="width:26.9pt;height:17.8pt" o:ole="">
                  <v:imagedata r:id="rId51" o:title=""/>
                </v:shape>
                <o:OLEObject Type="Embed" ProgID="Equation.AxMath" ShapeID="_x0000_i1147" DrawAspect="Content" ObjectID="_1662142658"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148" type="#_x0000_t75" style="width:6.75pt;height:18.2pt" o:ole="">
                  <v:imagedata r:id="rId30" o:title=""/>
                </v:shape>
                <o:OLEObject Type="Embed" ProgID="Equation.AxMath" ShapeID="_x0000_i1148" DrawAspect="Content" ObjectID="_1662142659"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149" type="#_x0000_t75" style="width:11.85pt;height:17.8pt" o:ole="">
                  <v:imagedata r:id="rId54" o:title=""/>
                </v:shape>
                <o:OLEObject Type="Embed" ProgID="Equation.AxMath" ShapeID="_x0000_i1149" DrawAspect="Content" ObjectID="_1662142660"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150" type="#_x0000_t75" style="width:6.75pt;height:18.2pt" o:ole="">
                  <v:imagedata r:id="rId30" o:title=""/>
                </v:shape>
                <o:OLEObject Type="Embed" ProgID="Equation.AxMath" ShapeID="_x0000_i1150" DrawAspect="Content" ObjectID="_1662142661"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151" type="#_x0000_t75" style="width:15.05pt;height:17.8pt" o:ole="">
                  <v:imagedata r:id="rId57" o:title=""/>
                </v:shape>
                <o:OLEObject Type="Embed" ProgID="Equation.AxMath" ShapeID="_x0000_i1151" DrawAspect="Content" ObjectID="_1662142662"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152" type="#_x0000_t75" style="width:6.75pt;height:18.2pt" o:ole="">
                  <v:imagedata r:id="rId30" o:title=""/>
                </v:shape>
                <o:OLEObject Type="Embed" ProgID="Equation.AxMath" ShapeID="_x0000_i1152" DrawAspect="Content" ObjectID="_1662142663"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153" type="#_x0000_t75" style="width:9.5pt;height:18.2pt" o:ole="">
                  <v:imagedata r:id="rId60" o:title=""/>
                </v:shape>
                <o:OLEObject Type="Embed" ProgID="Equation.AxMath" ShapeID="_x0000_i1153" DrawAspect="Content" ObjectID="_1662142664"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154" type="#_x0000_t75" style="width:13.05pt;height:18.2pt" o:ole="">
                  <v:imagedata r:id="rId62" o:title=""/>
                </v:shape>
                <o:OLEObject Type="Embed" ProgID="Equation.AxMath" ShapeID="_x0000_i1154" DrawAspect="Content" ObjectID="_1662142665"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155" type="#_x0000_t75" style="width:9.1pt;height:18.2pt" o:ole="">
                  <v:imagedata r:id="rId64" o:title=""/>
                </v:shape>
                <o:OLEObject Type="Embed" ProgID="Equation.AxMath" ShapeID="_x0000_i1155" DrawAspect="Content" ObjectID="_1662142666"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156" type="#_x0000_t75" style="width:10.7pt;height:18.2pt" o:ole="">
                  <v:imagedata r:id="rId66" o:title=""/>
                </v:shape>
                <o:OLEObject Type="Embed" ProgID="Equation.AxMath" ShapeID="_x0000_i1156" DrawAspect="Content" ObjectID="_1662142667"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157" type="#_x0000_t75" style="width:25.7pt;height:18.2pt" o:ole="">
                  <v:imagedata r:id="rId68" o:title=""/>
                </v:shape>
                <o:OLEObject Type="Embed" ProgID="Equation.AxMath" ShapeID="_x0000_i1157" DrawAspect="Content" ObjectID="_1662142668"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158" type="#_x0000_t75" style="width:15.05pt;height:17.8pt" o:ole="">
                  <v:imagedata r:id="rId70" o:title=""/>
                </v:shape>
                <o:OLEObject Type="Embed" ProgID="Equation.AxMath" ShapeID="_x0000_i1158" DrawAspect="Content" ObjectID="_1662142669"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159" type="#_x0000_t75" style="width:11.45pt;height:17.8pt" o:ole="">
                  <v:imagedata r:id="rId72" o:title=""/>
                </v:shape>
                <o:OLEObject Type="Embed" ProgID="Equation.AxMath" ShapeID="_x0000_i1159" DrawAspect="Content" ObjectID="_1662142670"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3"/>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27" type="#_x0000_t75" style="width:11.1pt;height:18.2pt" o:ole="">
            <v:imagedata r:id="rId74" o:title=""/>
          </v:shape>
          <o:OLEObject Type="Embed" ProgID="Equation.AxMath" ShapeID="_x0000_i1027" DrawAspect="Content" ObjectID="_1662142671"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28" type="#_x0000_t75" style="width:365.95pt;height:447.8pt" o:ole="">
            <v:imagedata r:id="rId76" o:title=""/>
          </v:shape>
          <o:OLEObject Type="Embed" ProgID="Visio.Drawing.15" ShapeID="_x0000_i1028" DrawAspect="Content" ObjectID="_1662142672"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4" w:name="_Hlk51333081"/>
      <w:r w:rsidR="00F87B93">
        <w:rPr>
          <w:rFonts w:hint="eastAsia"/>
          <w:szCs w:val="24"/>
        </w:rPr>
        <w:t>对能够补全的部分数据缺失</w:t>
      </w:r>
      <w:r w:rsidR="00F87B93" w:rsidRPr="00B70456">
        <w:rPr>
          <w:rFonts w:hint="eastAsia"/>
          <w:szCs w:val="24"/>
        </w:rPr>
        <w:t>使用前后两小时数据平均值进行</w:t>
      </w:r>
      <w:bookmarkEnd w:id="4"/>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169" type="#_x0000_t75" style="width:11.1pt;height:18.2pt" o:ole="">
            <v:imagedata r:id="rId78" o:title=""/>
          </v:shape>
          <o:OLEObject Type="Embed" ProgID="Equation.AxMath" ShapeID="_x0000_i1169" DrawAspect="Content" ObjectID="_1662142673" r:id="rId79"/>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77777777" w:rsidR="00F87B93" w:rsidRPr="00503B31" w:rsidRDefault="00F87B93" w:rsidP="00F87B93">
      <w:pPr>
        <w:pStyle w:val="6221"/>
        <w:ind w:firstLine="480"/>
      </w:pPr>
      <w:r>
        <w:lastRenderedPageBreak/>
        <w:t>在实际生产过程中，受到实际生产工艺和条件的约束，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563B83">
            <w:pPr>
              <w:pStyle w:val="6222"/>
              <w:spacing w:before="120" w:after="156"/>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170A7CFB" w14:textId="77777777" w:rsidR="00F87B93" w:rsidRDefault="00F87B93" w:rsidP="00F87B93">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好，</w:t>
      </w:r>
      <w:r>
        <w:rPr>
          <w:rFonts w:hint="eastAsia"/>
        </w:rPr>
        <w:lastRenderedPageBreak/>
        <w:t>可以采用。</w:t>
      </w:r>
    </w:p>
    <w:p w14:paraId="08696774" w14:textId="77777777" w:rsidR="00F87B93" w:rsidRDefault="00F87B93" w:rsidP="00F87B93">
      <w:pPr>
        <w:pStyle w:val="6221"/>
        <w:ind w:firstLine="480"/>
      </w:pPr>
    </w:p>
    <w:p w14:paraId="4EB27E71" w14:textId="77777777" w:rsidR="00F87B93" w:rsidRDefault="00F87B93" w:rsidP="00F87B93">
      <w:pPr>
        <w:pStyle w:val="6221"/>
        <w:ind w:firstLine="480"/>
      </w:pPr>
    </w:p>
    <w:p w14:paraId="30A9A2D2" w14:textId="77777777" w:rsidR="00F87B93" w:rsidRDefault="00F87B93" w:rsidP="00F87B93">
      <w:pPr>
        <w:pStyle w:val="6221"/>
        <w:ind w:firstLine="480"/>
      </w:pP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29" type="#_x0000_t75" style="width:11.1pt;height:18.6pt" o:ole="">
                  <v:imagedata r:id="rId22" o:title=""/>
                </v:shape>
                <o:OLEObject Type="Embed" ProgID="Equation.AxMath" ShapeID="_x0000_i1029" DrawAspect="Content" ObjectID="_1662142674" r:id="rId84"/>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30" type="#_x0000_t75" style="width:11.1pt;height:18.6pt" o:ole="">
                  <v:imagedata r:id="rId22" o:title=""/>
                </v:shape>
                <o:OLEObject Type="Embed" ProgID="Equation.AxMath" ShapeID="_x0000_i1030" DrawAspect="Content" ObjectID="_1662142675" r:id="rId85"/>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31" type="#_x0000_t75" style="width:53.4pt;height:15.45pt" o:ole="">
                  <v:imagedata r:id="rId86" o:title=""/>
                </v:shape>
                <o:OLEObject Type="Embed" ProgID="Equation.AxMath" ShapeID="_x0000_i1031" DrawAspect="Content" ObjectID="_1662142676" r:id="rId87"/>
              </w:object>
            </w:r>
            <w:r>
              <w:rPr>
                <w:rFonts w:hint="eastAsia"/>
              </w:rPr>
              <w:t>，算出其算术平均值</w:t>
            </w:r>
            <w:r w:rsidRPr="00F116A8">
              <w:rPr>
                <w:position w:val="-10"/>
              </w:rPr>
              <w:object w:dxaOrig="197" w:dyaOrig="378" w14:anchorId="34CBC43D">
                <v:shape id="_x0000_i1032" type="#_x0000_t75" style="width:10.3pt;height:18.6pt" o:ole="">
                  <v:imagedata r:id="rId88" o:title=""/>
                </v:shape>
                <o:OLEObject Type="Embed" ProgID="Equation.AxMath" ShapeID="_x0000_i1032" DrawAspect="Content" ObjectID="_1662142677" r:id="rId89"/>
              </w:object>
            </w:r>
            <w:r>
              <w:rPr>
                <w:rFonts w:hint="eastAsia"/>
              </w:rPr>
              <w:t>即剩余误差</w:t>
            </w:r>
            <w:r w:rsidRPr="00F116A8">
              <w:rPr>
                <w:position w:val="-11"/>
              </w:rPr>
              <w:object w:dxaOrig="2442" w:dyaOrig="383" w14:anchorId="08342A36">
                <v:shape id="_x0000_i1033" type="#_x0000_t75" style="width:121.85pt;height:18.6pt" o:ole="">
                  <v:imagedata r:id="rId90" o:title=""/>
                </v:shape>
                <o:OLEObject Type="Embed" ProgID="Equation.AxMath" ShapeID="_x0000_i1033" DrawAspect="Content" ObjectID="_1662142678" r:id="rId91"/>
              </w:object>
            </w:r>
            <w:r>
              <w:rPr>
                <w:rFonts w:hint="eastAsia"/>
              </w:rPr>
              <w:t>，按贝塞尔公式算出标准误差</w:t>
            </w:r>
            <w:r w:rsidRPr="00F116A8">
              <w:rPr>
                <w:position w:val="-10"/>
              </w:rPr>
              <w:object w:dxaOrig="179" w:dyaOrig="314" w14:anchorId="5444091F">
                <v:shape id="_x0000_i1034" type="#_x0000_t75" style="width:8.7pt;height:15.8pt" o:ole="">
                  <v:imagedata r:id="rId92" o:title=""/>
                </v:shape>
                <o:OLEObject Type="Embed" ProgID="Equation.AxMath" ShapeID="_x0000_i1034" DrawAspect="Content" ObjectID="_1662142679" r:id="rId93"/>
              </w:object>
            </w:r>
            <w:r>
              <w:rPr>
                <w:rFonts w:hint="eastAsia"/>
              </w:rPr>
              <w:t>，若某个测量值</w:t>
            </w:r>
            <w:r w:rsidRPr="00F116A8">
              <w:rPr>
                <w:position w:val="-10"/>
              </w:rPr>
              <w:object w:dxaOrig="219" w:dyaOrig="316" w14:anchorId="511ECA3F">
                <v:shape id="_x0000_i1035" type="#_x0000_t75" style="width:11.1pt;height:15.45pt" o:ole="">
                  <v:imagedata r:id="rId94" o:title=""/>
                </v:shape>
                <o:OLEObject Type="Embed" ProgID="Equation.AxMath" ShapeID="_x0000_i1035" DrawAspect="Content" ObjectID="_1662142680" r:id="rId95"/>
              </w:object>
            </w:r>
            <w:r>
              <w:rPr>
                <w:rFonts w:hint="eastAsia"/>
              </w:rPr>
              <w:t>的剩余误差</w:t>
            </w:r>
            <w:r w:rsidRPr="00F116A8">
              <w:rPr>
                <w:position w:val="-11"/>
              </w:rPr>
              <w:object w:dxaOrig="1214" w:dyaOrig="327" w14:anchorId="2541A084">
                <v:shape id="_x0000_i1036" type="#_x0000_t75" style="width:60.9pt;height:15.8pt" o:ole="">
                  <v:imagedata r:id="rId96" o:title=""/>
                </v:shape>
                <o:OLEObject Type="Embed" ProgID="Equation.AxMath" ShapeID="_x0000_i1036" DrawAspect="Content" ObjectID="_1662142681" r:id="rId97"/>
              </w:object>
            </w:r>
            <w:r>
              <w:rPr>
                <w:rFonts w:hint="eastAsia"/>
              </w:rPr>
              <w:t>，满足</w:t>
            </w:r>
            <w:r w:rsidRPr="00F116A8">
              <w:rPr>
                <w:position w:val="-11"/>
              </w:rPr>
              <w:object w:dxaOrig="1855" w:dyaOrig="331" w14:anchorId="61B7A252">
                <v:shape id="_x0000_i1037" type="#_x0000_t75" style="width:93.75pt;height:16.2pt" o:ole="">
                  <v:imagedata r:id="rId98" o:title=""/>
                </v:shape>
                <o:OLEObject Type="Embed" ProgID="Equation.AxMath" ShapeID="_x0000_i1037" DrawAspect="Content" ObjectID="_1662142682" r:id="rId99"/>
              </w:object>
            </w:r>
            <w:r>
              <w:rPr>
                <w:rFonts w:hint="eastAsia"/>
              </w:rPr>
              <w:t>，则认为</w:t>
            </w:r>
            <w:r w:rsidRPr="00F116A8">
              <w:rPr>
                <w:position w:val="-10"/>
              </w:rPr>
              <w:object w:dxaOrig="219" w:dyaOrig="316" w14:anchorId="5CDB10BC">
                <v:shape id="_x0000_i1038" type="#_x0000_t75" style="width:11.1pt;height:15.45pt" o:ole="">
                  <v:imagedata r:id="rId100" o:title=""/>
                </v:shape>
                <o:OLEObject Type="Embed" ProgID="Equation.AxMath" ShapeID="_x0000_i1038" DrawAspect="Content" ObjectID="_1662142683" r:id="rId101"/>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39" type="#_x0000_t75" style="width:280.9pt;height:35.2pt" o:ole="">
                        <v:imagedata r:id="rId102" o:title=""/>
                      </v:shape>
                      <o:OLEObject Type="Embed" ProgID="Equation.AxMath" ShapeID="_x0000_i1039" DrawAspect="Content" ObjectID="_1662142684" r:id="rId103"/>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69AD23A4" w14:textId="77777777" w:rsidR="00F87B93" w:rsidRDefault="00F87B93" w:rsidP="00F87B93">
      <w:pPr>
        <w:pStyle w:val="6224"/>
        <w:spacing w:before="312" w:after="156"/>
      </w:pPr>
      <w:r>
        <w:rPr>
          <w:rFonts w:hint="eastAsia"/>
        </w:rPr>
        <w:lastRenderedPageBreak/>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12C171CB" w:rsidR="00F87B93" w:rsidRPr="00D27838" w:rsidRDefault="00CE423F" w:rsidP="00CE423F">
      <w:pPr>
        <w:pStyle w:val="6221"/>
        <w:ind w:firstLine="480"/>
        <w:rPr>
          <w:szCs w:val="24"/>
        </w:rPr>
      </w:pPr>
      <w:r>
        <w:t>步骤</w:t>
      </w:r>
      <w:r>
        <w:t>2</w:t>
      </w:r>
      <w:r>
        <w:t>：</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24EF4F5C" w14:textId="3FB39B25" w:rsidR="00F87B93" w:rsidRDefault="00F87B93" w:rsidP="006C7B74">
      <w:pPr>
        <w:pStyle w:val="6222"/>
        <w:spacing w:before="120"/>
      </w:pPr>
      <w:r>
        <w:t>图</w:t>
      </w:r>
      <w:r>
        <w:rPr>
          <w:rFonts w:hint="eastAsia"/>
        </w:rPr>
        <w:t>4.</w:t>
      </w:r>
      <w:r>
        <w:t xml:space="preserve">4 </w:t>
      </w:r>
      <w:r>
        <w:t>第</w:t>
      </w:r>
      <w:r>
        <w:t>285</w:t>
      </w:r>
      <w:r>
        <w:t>号、</w:t>
      </w:r>
      <w:r>
        <w:rPr>
          <w:rFonts w:hint="eastAsia"/>
        </w:rPr>
        <w:t>3</w:t>
      </w:r>
      <w:r>
        <w:t>13</w:t>
      </w:r>
      <w:r>
        <w:t>号样本原始数据处理情况</w:t>
      </w:r>
    </w:p>
    <w:p w14:paraId="6853C1B1" w14:textId="77777777" w:rsidR="006C7B74" w:rsidRDefault="006C7B74" w:rsidP="006C7B74">
      <w:pPr>
        <w:pStyle w:val="6222"/>
        <w:spacing w:before="120"/>
      </w:pP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r>
        <w:rPr>
          <w:rFonts w:hint="eastAsia"/>
        </w:rPr>
        <w:lastRenderedPageBreak/>
        <w:t>4</w:t>
      </w:r>
      <w:r>
        <w:t xml:space="preserve">.3 </w:t>
      </w:r>
      <w:r>
        <w:t>数据进一步分析</w:t>
      </w:r>
    </w:p>
    <w:p w14:paraId="2B5A2423" w14:textId="4EA0E37C" w:rsidR="00BA016A" w:rsidRDefault="00ED1C29" w:rsidP="00A57C03">
      <w:pPr>
        <w:pStyle w:val="6221"/>
        <w:ind w:firstLine="480"/>
      </w:pPr>
      <w:r>
        <w:t>完成对样本数据的预处理</w:t>
      </w:r>
      <w:r w:rsidR="005A0FFA">
        <w:t>后，为了进一步了解各个变量之间与辛烷值损失量之间的相互关系，</w:t>
      </w:r>
      <w:r w:rsidR="00A57C03">
        <w:t>为后续建模提供更有意义的信息指导，</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系数是描述两组变量之间是否存在着相同或相反趋同性的一种指标，由于该检验不需要假定服从正态分布，仅需要确定变量在每个点上的等级即可获得。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168" type="#_x0000_t75" style="width:102.85pt;height:53.8pt" o:ole="">
                  <v:imagedata r:id="rId106" o:title=""/>
                </v:shape>
                <o:OLEObject Type="Embed" ProgID="Equation.AxMath" ShapeID="_x0000_i1168" DrawAspect="Content" ObjectID="_1662142685" r:id="rId107"/>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161" type="#_x0000_t75" style="width:11.45pt;height:17.8pt" o:ole="">
            <v:imagedata r:id="rId72" o:title=""/>
          </v:shape>
          <o:OLEObject Type="Embed" ProgID="Equation.AxMath" ShapeID="_x0000_i1161" DrawAspect="Content" ObjectID="_1662142686" r:id="rId108"/>
        </w:object>
      </w:r>
      <w:r>
        <w:rPr>
          <w:rFonts w:hint="eastAsia"/>
        </w:rPr>
        <w:t>表示两组数据的等级之差，</w:t>
      </w:r>
      <w:r w:rsidRPr="000E2AE7">
        <w:rPr>
          <w:position w:val="-12"/>
        </w:rPr>
        <w:object w:dxaOrig="198" w:dyaOrig="359" w14:anchorId="576789CB">
          <v:shape id="_x0000_i1162" type="#_x0000_t75" style="width:10.3pt;height:18.2pt" o:ole="">
            <v:imagedata r:id="rId109" o:title=""/>
          </v:shape>
          <o:OLEObject Type="Embed" ProgID="Equation.AxMath" ShapeID="_x0000_i1162" DrawAspect="Content" ObjectID="_1662142687" r:id="rId110"/>
        </w:object>
      </w:r>
      <w:r>
        <w:rPr>
          <w:rFonts w:hint="eastAsia"/>
        </w:rPr>
        <w:t>为样本量。</w:t>
      </w:r>
    </w:p>
    <w:p w14:paraId="1C4E4D08" w14:textId="77777777" w:rsidR="00BA016A" w:rsidRDefault="00BA016A" w:rsidP="00BA016A">
      <w:pPr>
        <w:pStyle w:val="6221"/>
        <w:ind w:firstLine="480"/>
      </w:pPr>
      <w:r>
        <w:rPr>
          <w:rFonts w:hint="eastAsia"/>
        </w:rPr>
        <w:t>相关系数的大小代表着相关性的强弱，其对应关系如下：</w:t>
      </w:r>
    </w:p>
    <w:p w14:paraId="02EDF1E5" w14:textId="2A43F12E" w:rsidR="00BA016A" w:rsidRDefault="00BA016A" w:rsidP="00571A39">
      <w:pPr>
        <w:pStyle w:val="6221"/>
        <w:numPr>
          <w:ilvl w:val="0"/>
          <w:numId w:val="35"/>
        </w:numPr>
        <w:ind w:firstLineChars="0"/>
      </w:pPr>
      <w:r w:rsidRPr="000F2291">
        <w:rPr>
          <w:position w:val="-12"/>
        </w:rPr>
        <w:object w:dxaOrig="1183" w:dyaOrig="362" w14:anchorId="3A1E04AB">
          <v:shape id="_x0000_i1163" type="#_x0000_t75" style="width:59.35pt;height:17.8pt" o:ole="">
            <v:imagedata r:id="rId111" o:title=""/>
          </v:shape>
          <o:OLEObject Type="Embed" ProgID="Equation.AxMath" ShapeID="_x0000_i1163" DrawAspect="Content" ObjectID="_1662142688" r:id="rId112"/>
        </w:object>
      </w:r>
      <w:r>
        <w:rPr>
          <w:rFonts w:hint="eastAsia"/>
        </w:rPr>
        <w:t>：显著相关</w:t>
      </w:r>
      <w:r w:rsidR="00571A39">
        <w:rPr>
          <w:rFonts w:hint="eastAsia"/>
        </w:rPr>
        <w:t>；</w:t>
      </w:r>
    </w:p>
    <w:p w14:paraId="7D658454" w14:textId="6B9F3414" w:rsidR="00BA016A" w:rsidRDefault="00BA016A" w:rsidP="00571A39">
      <w:pPr>
        <w:pStyle w:val="6221"/>
        <w:numPr>
          <w:ilvl w:val="0"/>
          <w:numId w:val="35"/>
        </w:numPr>
        <w:ind w:firstLineChars="0"/>
      </w:pPr>
      <w:r w:rsidRPr="000F2291">
        <w:rPr>
          <w:position w:val="-12"/>
        </w:rPr>
        <w:object w:dxaOrig="1056" w:dyaOrig="362" w14:anchorId="2CA5D862">
          <v:shape id="_x0000_i1164" type="#_x0000_t75" style="width:52.6pt;height:17.8pt" o:ole="">
            <v:imagedata r:id="rId113" o:title=""/>
          </v:shape>
          <o:OLEObject Type="Embed" ProgID="Equation.AxMath" ShapeID="_x0000_i1164" DrawAspect="Content" ObjectID="_1662142689" r:id="rId114"/>
        </w:object>
      </w:r>
      <w:r>
        <w:rPr>
          <w:rFonts w:hint="eastAsia"/>
        </w:rPr>
        <w:t>：高度相关</w:t>
      </w:r>
      <w:r w:rsidR="00571A39">
        <w:rPr>
          <w:rFonts w:hint="eastAsia"/>
        </w:rPr>
        <w:t>；</w:t>
      </w:r>
    </w:p>
    <w:p w14:paraId="3A9275D1" w14:textId="55A3CF8B" w:rsidR="00BA016A" w:rsidRDefault="00BA016A" w:rsidP="00571A39">
      <w:pPr>
        <w:pStyle w:val="6221"/>
        <w:numPr>
          <w:ilvl w:val="0"/>
          <w:numId w:val="35"/>
        </w:numPr>
        <w:ind w:firstLineChars="0"/>
      </w:pPr>
      <w:r w:rsidRPr="000F2291">
        <w:rPr>
          <w:position w:val="-12"/>
        </w:rPr>
        <w:object w:dxaOrig="1852" w:dyaOrig="362" w14:anchorId="716AED48">
          <v:shape id="_x0000_i1165" type="#_x0000_t75" style="width:92.55pt;height:17.8pt" o:ole="">
            <v:imagedata r:id="rId115" o:title=""/>
          </v:shape>
          <o:OLEObject Type="Embed" ProgID="Equation.AxMath" ShapeID="_x0000_i1165" DrawAspect="Content" ObjectID="_1662142690" r:id="rId116"/>
        </w:object>
      </w:r>
      <w:r>
        <w:rPr>
          <w:rFonts w:hint="eastAsia"/>
        </w:rPr>
        <w:t>：中度相关</w:t>
      </w:r>
      <w:r w:rsidR="00571A39">
        <w:rPr>
          <w:rFonts w:hint="eastAsia"/>
        </w:rPr>
        <w:t>；</w:t>
      </w:r>
    </w:p>
    <w:p w14:paraId="1FBEA1AD" w14:textId="1122F9A2" w:rsidR="00BA016A" w:rsidRDefault="00BA016A" w:rsidP="00571A39">
      <w:pPr>
        <w:pStyle w:val="6221"/>
        <w:numPr>
          <w:ilvl w:val="0"/>
          <w:numId w:val="35"/>
        </w:numPr>
        <w:ind w:firstLineChars="0"/>
      </w:pPr>
      <w:r w:rsidRPr="000F2291">
        <w:rPr>
          <w:position w:val="-12"/>
        </w:rPr>
        <w:object w:dxaOrig="1852" w:dyaOrig="362" w14:anchorId="2E1DE083">
          <v:shape id="_x0000_i1166" type="#_x0000_t75" style="width:92.55pt;height:17.8pt" o:ole="">
            <v:imagedata r:id="rId117" o:title=""/>
          </v:shape>
          <o:OLEObject Type="Embed" ProgID="Equation.AxMath" ShapeID="_x0000_i1166" DrawAspect="Content" ObjectID="_1662142691" r:id="rId118"/>
        </w:object>
      </w:r>
      <w:r>
        <w:rPr>
          <w:rFonts w:hint="eastAsia"/>
        </w:rPr>
        <w:t>：弱相关</w:t>
      </w:r>
      <w:r w:rsidR="00571A39">
        <w:rPr>
          <w:rFonts w:hint="eastAsia"/>
        </w:rPr>
        <w:t>；</w:t>
      </w:r>
    </w:p>
    <w:p w14:paraId="2A8298F9" w14:textId="43AC6205" w:rsidR="00B8734E" w:rsidRDefault="00BA016A" w:rsidP="00E81E5A">
      <w:pPr>
        <w:pStyle w:val="6221"/>
        <w:numPr>
          <w:ilvl w:val="0"/>
          <w:numId w:val="35"/>
        </w:numPr>
        <w:ind w:firstLineChars="0"/>
        <w:rPr>
          <w:rFonts w:hint="eastAsia"/>
        </w:rPr>
      </w:pPr>
      <w:r w:rsidRPr="000F2291">
        <w:rPr>
          <w:position w:val="-12"/>
        </w:rPr>
        <w:object w:dxaOrig="1056" w:dyaOrig="362" w14:anchorId="4B3AD715">
          <v:shape id="_x0000_i1167" type="#_x0000_t75" style="width:52.6pt;height:17.8pt" o:ole="">
            <v:imagedata r:id="rId119" o:title=""/>
          </v:shape>
          <o:OLEObject Type="Embed" ProgID="Equation.AxMath" ShapeID="_x0000_i1167" DrawAspect="Content" ObjectID="_1662142692" r:id="rId120"/>
        </w:object>
      </w:r>
      <w:r>
        <w:rPr>
          <w:rFonts w:hint="eastAsia"/>
        </w:rPr>
        <w:t>：不相关</w:t>
      </w:r>
      <w:r w:rsidR="00571A39">
        <w:rPr>
          <w:rFonts w:hint="eastAsia"/>
        </w:rPr>
        <w:t>。</w:t>
      </w:r>
    </w:p>
    <w:p w14:paraId="6DD3D9BC" w14:textId="77777777" w:rsidR="00B8734E" w:rsidRDefault="00B8734E" w:rsidP="00B8734E">
      <w:pPr>
        <w:pStyle w:val="6221"/>
        <w:ind w:left="900" w:firstLineChars="0" w:firstLine="0"/>
        <w:rPr>
          <w:rFonts w:hint="eastAsia"/>
        </w:rPr>
      </w:pPr>
    </w:p>
    <w:p w14:paraId="47346280" w14:textId="4FB8F517" w:rsidR="006C7B74" w:rsidRPr="006C7B74" w:rsidRDefault="00571A39" w:rsidP="00B8734E">
      <w:pPr>
        <w:pStyle w:val="6222"/>
        <w:rPr>
          <w:rFonts w:hint="eastAsia"/>
        </w:rPr>
      </w:pPr>
      <w:r>
        <w:t>表</w:t>
      </w:r>
      <w:r>
        <w:rPr>
          <w:rFonts w:hint="eastAsia"/>
        </w:rPr>
        <w:t>4.</w:t>
      </w:r>
      <w:r>
        <w:t xml:space="preserve">4 </w:t>
      </w:r>
      <w:r>
        <w:t>与</w:t>
      </w:r>
      <w:r w:rsidR="00DD2456">
        <w:t>辛烷值损失量相关性</w:t>
      </w:r>
      <w:r w:rsidR="00B8734E">
        <w:t>较强的前</w:t>
      </w:r>
      <w:r w:rsidR="00DD2456">
        <w:rPr>
          <w:rFonts w:hint="eastAsia"/>
        </w:rPr>
        <w:t>2</w:t>
      </w:r>
      <w:r w:rsidR="00DD2456">
        <w:t>0</w:t>
      </w:r>
      <w:r w:rsidR="00B8734E">
        <w:t>个变量</w:t>
      </w:r>
    </w:p>
    <w:p w14:paraId="66D869C3" w14:textId="77777777" w:rsidR="001C504C" w:rsidRDefault="001C504C" w:rsidP="00BA016A">
      <w:pPr>
        <w:widowControl/>
        <w:jc w:val="center"/>
      </w:pPr>
      <w:r w:rsidRPr="001D3350">
        <w:rPr>
          <w:rFonts w:hint="eastAsia"/>
          <w:noProof/>
        </w:rPr>
        <w:drawing>
          <wp:inline distT="0" distB="0" distL="0" distR="0" wp14:anchorId="0474A629" wp14:editId="0A1717CD">
            <wp:extent cx="5273598" cy="3304181"/>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1">
                      <a:extLst>
                        <a:ext uri="{28A0092B-C50C-407E-A947-70E740481C1C}">
                          <a14:useLocalDpi xmlns:a14="http://schemas.microsoft.com/office/drawing/2010/main" val="0"/>
                        </a:ext>
                      </a:extLst>
                    </a:blip>
                    <a:srcRect t="3922" b="3702"/>
                    <a:stretch/>
                  </pic:blipFill>
                  <pic:spPr bwMode="auto">
                    <a:xfrm>
                      <a:off x="0" y="0"/>
                      <a:ext cx="5274310" cy="3304627"/>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3E86CA90" w:rsidR="00457A05" w:rsidRDefault="00B8734E" w:rsidP="00BA016A">
      <w:pPr>
        <w:widowControl/>
        <w:jc w:val="center"/>
      </w:pPr>
      <w:r>
        <w:t>表</w:t>
      </w:r>
      <w:r>
        <w:rPr>
          <w:rFonts w:hint="eastAsia"/>
        </w:rPr>
        <w:t>4.</w:t>
      </w:r>
      <w:r>
        <w:t>5</w:t>
      </w:r>
      <w:r>
        <w:t xml:space="preserve"> </w:t>
      </w:r>
      <w:r>
        <w:t>与辛烷值损失量</w:t>
      </w:r>
      <w:r>
        <w:t>正</w:t>
      </w:r>
      <w:r>
        <w:t>相关性较强的前</w:t>
      </w:r>
      <w:r>
        <w:t>10</w:t>
      </w:r>
      <w:r>
        <w:t>个变量</w:t>
      </w:r>
    </w:p>
    <w:p w14:paraId="34B98762" w14:textId="6F618862" w:rsidR="00B8734E" w:rsidRPr="00B8734E" w:rsidRDefault="00B8734E" w:rsidP="00BA016A">
      <w:pPr>
        <w:widowControl/>
        <w:jc w:val="center"/>
      </w:pPr>
      <w:r w:rsidRPr="001D3350">
        <w:rPr>
          <w:noProof/>
        </w:rPr>
        <w:lastRenderedPageBreak/>
        <w:drawing>
          <wp:inline distT="0" distB="0" distL="0" distR="0" wp14:anchorId="0BBA03E0" wp14:editId="7A336DFB">
            <wp:extent cx="5273431" cy="1996105"/>
            <wp:effectExtent l="0" t="0" r="381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2">
                      <a:extLst>
                        <a:ext uri="{28A0092B-C50C-407E-A947-70E740481C1C}">
                          <a14:useLocalDpi xmlns:a14="http://schemas.microsoft.com/office/drawing/2010/main" val="0"/>
                        </a:ext>
                      </a:extLst>
                    </a:blip>
                    <a:srcRect t="7053"/>
                    <a:stretch/>
                  </pic:blipFill>
                  <pic:spPr bwMode="auto">
                    <a:xfrm>
                      <a:off x="0" y="0"/>
                      <a:ext cx="5273431" cy="1996105"/>
                    </a:xfrm>
                    <a:prstGeom prst="rect">
                      <a:avLst/>
                    </a:prstGeom>
                    <a:noFill/>
                    <a:ln>
                      <a:noFill/>
                    </a:ln>
                    <a:extLst>
                      <a:ext uri="{53640926-AAD7-44D8-BBD7-CCE9431645EC}">
                        <a14:shadowObscured xmlns:a14="http://schemas.microsoft.com/office/drawing/2010/main"/>
                      </a:ext>
                    </a:extLst>
                  </pic:spPr>
                </pic:pic>
              </a:graphicData>
            </a:graphic>
          </wp:inline>
        </w:drawing>
      </w:r>
    </w:p>
    <w:p w14:paraId="4C8B7CEA" w14:textId="220F2C93" w:rsidR="00B8734E" w:rsidRPr="00B8734E" w:rsidRDefault="00B8734E" w:rsidP="00B8734E">
      <w:pPr>
        <w:widowControl/>
        <w:jc w:val="center"/>
        <w:rPr>
          <w:rFonts w:hint="eastAsia"/>
        </w:rPr>
      </w:pPr>
      <w:r>
        <w:t>表</w:t>
      </w:r>
      <w:r>
        <w:rPr>
          <w:rFonts w:hint="eastAsia"/>
        </w:rPr>
        <w:t>4.</w:t>
      </w:r>
      <w:r>
        <w:t>6</w:t>
      </w:r>
      <w:r>
        <w:t xml:space="preserve"> </w:t>
      </w:r>
      <w:r>
        <w:t>与辛烷值损失量</w:t>
      </w:r>
      <w:r>
        <w:rPr>
          <w:rFonts w:hint="eastAsia"/>
        </w:rPr>
        <w:t>负</w:t>
      </w:r>
      <w:r>
        <w:t>相关性较强的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1804A6F5">
            <wp:extent cx="5273691" cy="181735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3">
                      <a:extLst>
                        <a:ext uri="{28A0092B-C50C-407E-A947-70E740481C1C}">
                          <a14:useLocalDpi xmlns:a14="http://schemas.microsoft.com/office/drawing/2010/main" val="0"/>
                        </a:ext>
                      </a:extLst>
                    </a:blip>
                    <a:srcRect t="6897"/>
                    <a:stretch/>
                  </pic:blipFill>
                  <pic:spPr bwMode="auto">
                    <a:xfrm>
                      <a:off x="0" y="0"/>
                      <a:ext cx="5274310" cy="1817568"/>
                    </a:xfrm>
                    <a:prstGeom prst="rect">
                      <a:avLst/>
                    </a:prstGeom>
                    <a:noFill/>
                    <a:ln>
                      <a:noFill/>
                    </a:ln>
                    <a:extLst>
                      <a:ext uri="{53640926-AAD7-44D8-BBD7-CCE9431645EC}">
                        <a14:shadowObscured xmlns:a14="http://schemas.microsoft.com/office/drawing/2010/main"/>
                      </a:ext>
                    </a:extLst>
                  </pic:spPr>
                </pic:pic>
              </a:graphicData>
            </a:graphic>
          </wp:inline>
        </w:drawing>
      </w:r>
    </w:p>
    <w:p w14:paraId="652F3718" w14:textId="5728E93C" w:rsidR="001C504C" w:rsidRDefault="001C504C" w:rsidP="00BA016A">
      <w:pPr>
        <w:widowControl/>
        <w:jc w:val="center"/>
      </w:pPr>
    </w:p>
    <w:p w14:paraId="33FFEE9D" w14:textId="77777777" w:rsidR="00457A05" w:rsidRDefault="00457A05" w:rsidP="00BA016A">
      <w:pPr>
        <w:widowControl/>
        <w:jc w:val="center"/>
        <w:rPr>
          <w:rFonts w:hint="eastAsia"/>
        </w:rPr>
      </w:pPr>
    </w:p>
    <w:p w14:paraId="3B4CAF3D" w14:textId="77777777" w:rsidR="001C504C" w:rsidRDefault="001C504C">
      <w:pPr>
        <w:widowControl/>
        <w:jc w:val="left"/>
      </w:pPr>
    </w:p>
    <w:p w14:paraId="48736F1A" w14:textId="0C0D256D" w:rsidR="00457A05" w:rsidRDefault="00457A05" w:rsidP="00BA016A">
      <w:pPr>
        <w:widowControl/>
        <w:jc w:val="center"/>
      </w:pPr>
    </w:p>
    <w:p w14:paraId="773E3AC9" w14:textId="77777777" w:rsidR="00457A05" w:rsidRDefault="00457A05" w:rsidP="00BA016A">
      <w:pPr>
        <w:widowControl/>
        <w:jc w:val="center"/>
      </w:pPr>
    </w:p>
    <w:p w14:paraId="72BF67D9" w14:textId="77777777" w:rsidR="00457A05" w:rsidRDefault="00457A05" w:rsidP="00BA016A">
      <w:pPr>
        <w:widowControl/>
        <w:jc w:val="center"/>
        <w:rPr>
          <w:rFonts w:hint="eastAsia"/>
        </w:rPr>
      </w:pPr>
    </w:p>
    <w:p w14:paraId="45523E8C" w14:textId="77777777" w:rsidR="00457A05" w:rsidRDefault="00457A05" w:rsidP="00457A05">
      <w:pPr>
        <w:widowControl/>
        <w:jc w:val="center"/>
      </w:pPr>
      <w:r>
        <w:rPr>
          <w:noProof/>
        </w:rPr>
        <w:lastRenderedPageBreak/>
        <w:drawing>
          <wp:inline distT="0" distB="0" distL="0" distR="0" wp14:anchorId="4BCFCF68" wp14:editId="24D97460">
            <wp:extent cx="5649085" cy="3567843"/>
            <wp:effectExtent l="0" t="0" r="8890" b="1397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6305F96A" w14:textId="5E174902" w:rsidR="00457A05" w:rsidRDefault="00B8734E" w:rsidP="00E81E5A">
      <w:pPr>
        <w:pStyle w:val="6222"/>
      </w:pPr>
      <w:r>
        <w:t>图</w:t>
      </w:r>
      <w:r>
        <w:rPr>
          <w:rFonts w:hint="eastAsia"/>
        </w:rPr>
        <w:t>4.</w:t>
      </w:r>
      <w:r>
        <w:t xml:space="preserve">6 </w:t>
      </w:r>
      <w:r w:rsidR="00E81E5A">
        <w:t>产品硫含量与辛烷值损耗曲线</w:t>
      </w:r>
    </w:p>
    <w:p w14:paraId="3E38627D" w14:textId="7F36591F" w:rsidR="0039109A" w:rsidRDefault="0039109A" w:rsidP="00457A05">
      <w:pPr>
        <w:widowControl/>
        <w:jc w:val="center"/>
        <w:rPr>
          <w:rFonts w:ascii="隶书" w:eastAsia="黑体" w:hAnsi="宋体"/>
          <w:b/>
          <w:bCs/>
          <w:kern w:val="44"/>
          <w:sz w:val="28"/>
          <w:szCs w:val="44"/>
        </w:rPr>
      </w:pPr>
      <w:r>
        <w:br w:type="page"/>
      </w:r>
    </w:p>
    <w:p w14:paraId="7BC02AAC" w14:textId="0C0F3386" w:rsidR="00F116A8" w:rsidRPr="00F116A8" w:rsidRDefault="00EB494F" w:rsidP="00F116A8">
      <w:pPr>
        <w:pStyle w:val="622"/>
      </w:pPr>
      <w:r w:rsidRPr="00F116A8">
        <w:rPr>
          <w:rFonts w:hint="eastAsia"/>
        </w:rPr>
        <w:lastRenderedPageBreak/>
        <w:t>5</w:t>
      </w:r>
      <w:r w:rsidR="00811753" w:rsidRPr="00F116A8">
        <w:rPr>
          <w:rFonts w:hint="eastAsia"/>
        </w:rPr>
        <w:t>.</w:t>
      </w:r>
      <w:r w:rsidR="00811753" w:rsidRPr="00F116A8">
        <w:t xml:space="preserve"> </w:t>
      </w:r>
      <w:r w:rsidR="00F116A8" w:rsidRPr="00F116A8">
        <w:rPr>
          <w:rFonts w:hint="eastAsia"/>
        </w:rPr>
        <w:t>提取主要变量建立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4F4E1CD2" w:rsidR="00117359" w:rsidRDefault="002D7468" w:rsidP="00117359">
      <w:pPr>
        <w:pStyle w:val="6221"/>
        <w:ind w:firstLine="480"/>
      </w:pPr>
      <w:r>
        <w:t>通过数据处理已经排除了数据中可能影响建模效果的因素，接下来要根据这些数据建立辛烷值损失预测模型。</w:t>
      </w:r>
      <w:r w:rsidR="00117359">
        <w:rPr>
          <w:rFonts w:hint="eastAsia"/>
        </w:rPr>
        <w:t>辛烷值损失预测模型</w:t>
      </w:r>
      <w:r w:rsidR="001C76E3">
        <w:rPr>
          <w:rFonts w:hint="eastAsia"/>
        </w:rPr>
        <w:t>的建立</w:t>
      </w:r>
      <w:r w:rsidR="00117359">
        <w:rPr>
          <w:rFonts w:hint="eastAsia"/>
        </w:rPr>
        <w:t>是</w:t>
      </w:r>
      <w:r w:rsidR="001C76E3">
        <w:rPr>
          <w:rFonts w:hint="eastAsia"/>
        </w:rPr>
        <w:t>本题</w:t>
      </w:r>
      <w:r w:rsidR="00117359">
        <w:rPr>
          <w:rFonts w:hint="eastAsia"/>
        </w:rPr>
        <w:t>核心，也是做好后续操作变量优化的基础。</w:t>
      </w:r>
    </w:p>
    <w:p w14:paraId="7D3B1977" w14:textId="560EEE04"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w:t>
      </w:r>
      <w:r w:rsidR="00D76C52" w:rsidRPr="00D76C52">
        <w:rPr>
          <w:rFonts w:hint="eastAsia"/>
          <w:vertAlign w:val="superscript"/>
        </w:rPr>
        <w:t>[</w:t>
      </w:r>
      <w:r w:rsidR="00D76C52" w:rsidRPr="00D76C52">
        <w:rPr>
          <w:vertAlign w:val="superscript"/>
        </w:rPr>
        <w:t>2</w:t>
      </w:r>
      <w:r w:rsidR="00D76C52" w:rsidRPr="00D76C52">
        <w:rPr>
          <w:rFonts w:hint="eastAsia"/>
          <w:vertAlign w:val="superscript"/>
        </w:rPr>
        <w:t>]</w:t>
      </w:r>
      <w:r>
        <w:t>。数据降维</w:t>
      </w:r>
      <w:r w:rsidR="001C76E3">
        <w:t>是</w:t>
      </w:r>
      <w:r>
        <w:t>通过映射将样本从高维空间映射到低维空间，从而获得高维数据有意义的低维表示的过程</w:t>
      </w:r>
      <w:r w:rsidR="00D76C52" w:rsidRPr="00D76C52">
        <w:rPr>
          <w:rFonts w:hint="eastAsia"/>
          <w:vertAlign w:val="superscript"/>
        </w:rPr>
        <w:t>[</w:t>
      </w:r>
      <w:r w:rsidR="00D76C52" w:rsidRPr="00D76C52">
        <w:rPr>
          <w:vertAlign w:val="superscript"/>
        </w:rPr>
        <w:t>3]</w:t>
      </w:r>
      <w:r>
        <w:t>。</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658E7381" w14:textId="77777777" w:rsidR="00C56469" w:rsidRDefault="00C56469" w:rsidP="00C56469">
      <w:pPr>
        <w:pStyle w:val="6222"/>
      </w:pPr>
      <w:r>
        <w:object w:dxaOrig="6286" w:dyaOrig="1111" w14:anchorId="24F1F6D4">
          <v:shape id="_x0000_i1040" type="#_x0000_t75" style="width:314.5pt;height:55.8pt" o:ole="">
            <v:imagedata r:id="rId125" o:title=""/>
          </v:shape>
          <o:OLEObject Type="Embed" ProgID="Visio.Drawing.15" ShapeID="_x0000_i1040" DrawAspect="Content" ObjectID="_1662142693" r:id="rId126"/>
        </w:object>
      </w:r>
    </w:p>
    <w:p w14:paraId="48CFB2F7" w14:textId="3F499BEB" w:rsidR="00B52398" w:rsidRDefault="00BC2FD2" w:rsidP="00BC2FD2">
      <w:pPr>
        <w:pStyle w:val="6222"/>
      </w:pPr>
      <w:r>
        <w:t>图</w:t>
      </w:r>
      <w:r>
        <w:rPr>
          <w:rFonts w:hint="eastAsia"/>
        </w:rPr>
        <w:t>5.</w:t>
      </w:r>
      <w:r>
        <w:t xml:space="preserve">1 </w:t>
      </w:r>
      <w:r>
        <w:t>损失模型建模流程</w:t>
      </w: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41" type="#_x0000_t75" style="width:204.55pt;height:79.1pt" o:ole="">
                  <v:imagedata r:id="rId127" o:title=""/>
                </v:shape>
                <o:OLEObject Type="Embed" ProgID="Equation.AxMath" ShapeID="_x0000_i1041" DrawAspect="Content" ObjectID="_1662142694" r:id="rId128"/>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42" type="#_x0000_t75" style="width:93.75pt;height:19pt" o:ole="">
            <v:imagedata r:id="rId129" o:title=""/>
          </v:shape>
          <o:OLEObject Type="Embed" ProgID="Equation.AxMath" ShapeID="_x0000_i1042" DrawAspect="Content" ObjectID="_1662142695" r:id="rId130"/>
        </w:object>
      </w:r>
      <w:r>
        <w:rPr>
          <w:rFonts w:hint="eastAsia"/>
        </w:rPr>
        <w:t>是</w:t>
      </w:r>
      <w:r w:rsidR="003B6E00" w:rsidRPr="003B6E00">
        <w:rPr>
          <w:position w:val="-12"/>
        </w:rPr>
        <w:object w:dxaOrig="197" w:dyaOrig="359" w14:anchorId="38331C1A">
          <v:shape id="_x0000_i1043" type="#_x0000_t75" style="width:10.3pt;height:18.2pt" o:ole="">
            <v:imagedata r:id="rId131" o:title=""/>
          </v:shape>
          <o:OLEObject Type="Embed" ProgID="Equation.AxMath" ShapeID="_x0000_i1043" DrawAspect="Content" ObjectID="_1662142696" r:id="rId132"/>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44" type="#_x0000_t75" style="width:87.45pt;height:19pt" o:ole="">
            <v:imagedata r:id="rId133" o:title=""/>
          </v:shape>
          <o:OLEObject Type="Embed" ProgID="Equation.AxMath" ShapeID="_x0000_i1044" DrawAspect="Content" ObjectID="_1662142697" r:id="rId134"/>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45" type="#_x0000_t75" style="width:33.65pt;height:19pt" o:ole="">
            <v:imagedata r:id="rId24" o:title=""/>
          </v:shape>
          <o:OLEObject Type="Embed" ProgID="Equation.AxMath" ShapeID="_x0000_i1045" DrawAspect="Content" ObjectID="_1662142698" r:id="rId135"/>
        </w:object>
      </w:r>
      <w:r w:rsidR="0068536E">
        <w:rPr>
          <w:rFonts w:hint="eastAsia"/>
        </w:rPr>
        <w:t>是公共因子</w:t>
      </w:r>
      <w:r w:rsidR="0068536E" w:rsidRPr="0068536E">
        <w:rPr>
          <w:position w:val="-12"/>
        </w:rPr>
        <w:object w:dxaOrig="239" w:dyaOrig="359" w14:anchorId="15CBB223">
          <v:shape id="_x0000_i1046" type="#_x0000_t75" style="width:11.85pt;height:18.6pt" o:ole="">
            <v:imagedata r:id="rId136" o:title=""/>
          </v:shape>
          <o:OLEObject Type="Embed" ProgID="Equation.AxMath" ShapeID="_x0000_i1046" DrawAspect="Content" ObjectID="_1662142699" r:id="rId137"/>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47" type="#_x0000_t75" style="width:14.65pt;height:18.2pt" o:ole="">
            <v:imagedata r:id="rId138" o:title=""/>
          </v:shape>
          <o:OLEObject Type="Embed" ProgID="Equation.AxMath" ShapeID="_x0000_i1047" DrawAspect="Content" ObjectID="_1662142700" r:id="rId139"/>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48" type="#_x0000_t75" style="width:6.75pt;height:18.6pt" o:ole="">
            <v:imagedata r:id="rId30" o:title=""/>
          </v:shape>
          <o:OLEObject Type="Embed" ProgID="Equation.AxMath" ShapeID="_x0000_i1048" DrawAspect="Content" ObjectID="_1662142701" r:id="rId140"/>
        </w:object>
      </w:r>
      <w:r w:rsidR="0068536E">
        <w:rPr>
          <w:rFonts w:hint="eastAsia"/>
        </w:rPr>
        <w:t>个原有变量在第</w:t>
      </w:r>
      <w:r w:rsidR="0068536E" w:rsidRPr="0068536E">
        <w:rPr>
          <w:position w:val="-12"/>
        </w:rPr>
        <w:object w:dxaOrig="171" w:dyaOrig="359" w14:anchorId="43524AA4">
          <v:shape id="_x0000_i1049" type="#_x0000_t75" style="width:8.3pt;height:18.6pt" o:ole="">
            <v:imagedata r:id="rId32" o:title=""/>
          </v:shape>
          <o:OLEObject Type="Embed" ProgID="Equation.AxMath" ShapeID="_x0000_i1049" DrawAspect="Content" ObjectID="_1662142702" r:id="rId141"/>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50" type="#_x0000_t75" style="width:86.65pt;height:19pt" o:ole="">
            <v:imagedata r:id="rId142" o:title=""/>
          </v:shape>
          <o:OLEObject Type="Embed" ProgID="Equation.AxMath" ShapeID="_x0000_i1050" DrawAspect="Content" ObjectID="_1662142703" r:id="rId143">
            <o:FieldCodes>\* MERGEFORMAT</o:FieldCodes>
          </o:OLEObject>
        </w:object>
      </w:r>
      <w:r w:rsidR="0025314B">
        <w:rPr>
          <w:rFonts w:hint="eastAsia"/>
        </w:rPr>
        <w:t>为</w:t>
      </w:r>
      <w:r w:rsidR="0068536E" w:rsidRPr="0068536E">
        <w:rPr>
          <w:position w:val="-12"/>
        </w:rPr>
        <w:object w:dxaOrig="265" w:dyaOrig="359" w14:anchorId="3D94E5E7">
          <v:shape id="_x0000_i1051" type="#_x0000_t75" style="width:13.85pt;height:18.6pt" o:ole="">
            <v:imagedata r:id="rId144" o:title=""/>
          </v:shape>
          <o:OLEObject Type="Embed" ProgID="Equation.AxMath" ShapeID="_x0000_i1051" DrawAspect="Content" ObjectID="_1662142704" r:id="rId145"/>
        </w:object>
      </w:r>
      <w:r w:rsidR="0025314B">
        <w:rPr>
          <w:rFonts w:hint="eastAsia"/>
        </w:rPr>
        <w:t>的特殊因子，是</w:t>
      </w:r>
      <w:r w:rsidR="0068536E">
        <w:rPr>
          <w:rFonts w:hint="eastAsia"/>
        </w:rPr>
        <w:t>不能被公共因子包含的部分。</w:t>
      </w:r>
    </w:p>
    <w:p w14:paraId="1C2EE4C4" w14:textId="732B6D64" w:rsidR="00BA56F8" w:rsidRPr="00BA56F8" w:rsidRDefault="00BA56F8" w:rsidP="0068536E">
      <w:pPr>
        <w:pStyle w:val="6221"/>
        <w:spacing w:afterLines="50" w:after="156"/>
        <w:ind w:firstLine="480"/>
      </w:pPr>
      <w:r w:rsidRPr="00BA56F8">
        <w:rPr>
          <w:rFonts w:hint="eastAsia"/>
        </w:rPr>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BA56F8">
            <w:pPr>
              <w:pStyle w:val="6221"/>
              <w:ind w:firstLineChars="0" w:firstLine="0"/>
              <w:jc w:val="center"/>
            </w:pPr>
            <w:r>
              <w:lastRenderedPageBreak/>
              <w:t xml:space="preserve">   </w:t>
            </w:r>
            <w:r w:rsidRPr="008C6380">
              <w:rPr>
                <w:position w:val="-72"/>
              </w:rPr>
              <w:object w:dxaOrig="3696" w:dyaOrig="1581" w14:anchorId="3EFB71C9">
                <v:shape id="_x0000_i1052" type="#_x0000_t75" style="width:185.15pt;height:79.1pt" o:ole="">
                  <v:imagedata r:id="rId146" o:title=""/>
                </v:shape>
                <o:OLEObject Type="Embed" ProgID="Equation.AxMath" ShapeID="_x0000_i1052" DrawAspect="Content" ObjectID="_1662142705" r:id="rId147"/>
              </w:object>
            </w:r>
          </w:p>
        </w:tc>
        <w:tc>
          <w:tcPr>
            <w:tcW w:w="1269" w:type="dxa"/>
            <w:vAlign w:val="center"/>
          </w:tcPr>
          <w:p w14:paraId="35520334" w14:textId="28C64E30" w:rsidR="00BA56F8" w:rsidRDefault="00BA56F8" w:rsidP="00BA56F8">
            <w:pPr>
              <w:pStyle w:val="6221"/>
              <w:ind w:firstLineChars="0" w:firstLine="0"/>
              <w:jc w:val="right"/>
            </w:pPr>
            <w:r>
              <w:rPr>
                <w:rFonts w:hint="eastAsia"/>
              </w:rPr>
              <w:t>（</w:t>
            </w:r>
            <w:r w:rsidR="008C6380">
              <w:rPr>
                <w:rFonts w:hint="eastAsia"/>
              </w:rPr>
              <w:t>5.2</w:t>
            </w:r>
            <w:r>
              <w:rPr>
                <w:rFonts w:hint="eastAsia"/>
              </w:rPr>
              <w:t>）</w:t>
            </w:r>
          </w:p>
        </w:tc>
      </w:tr>
    </w:tbl>
    <w:p w14:paraId="208D3003" w14:textId="6819C94B"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53" type="#_x0000_t75" style="width:14.25pt;height:18.2pt" o:ole="">
            <v:imagedata r:id="rId148" o:title=""/>
          </v:shape>
          <o:OLEObject Type="Embed" ProgID="Equation.AxMath" ShapeID="_x0000_i1053" DrawAspect="Content" ObjectID="_1662142706" r:id="rId149"/>
        </w:object>
      </w:r>
      <w:r>
        <w:rPr>
          <w:rFonts w:hint="eastAsia"/>
        </w:rPr>
        <w:t>为标准化后的数据，</w:t>
      </w:r>
      <w:r w:rsidRPr="008C6380">
        <w:rPr>
          <w:position w:val="-12"/>
        </w:rPr>
        <w:object w:dxaOrig="274" w:dyaOrig="362" w14:anchorId="0A79CD95">
          <v:shape id="_x0000_i1054" type="#_x0000_t75" style="width:14.25pt;height:18.2pt" o:ole="">
            <v:imagedata r:id="rId150" o:title=""/>
          </v:shape>
          <o:OLEObject Type="Embed" ProgID="Equation.AxMath" ShapeID="_x0000_i1054" DrawAspect="Content" ObjectID="_1662142707" r:id="rId151"/>
        </w:object>
      </w:r>
      <w:r>
        <w:rPr>
          <w:rFonts w:hint="eastAsia"/>
        </w:rPr>
        <w:t>为第</w:t>
      </w:r>
      <w:r w:rsidRPr="008C6380">
        <w:rPr>
          <w:position w:val="-12"/>
        </w:rPr>
        <w:object w:dxaOrig="135" w:dyaOrig="359" w14:anchorId="5DEB3ACF">
          <v:shape id="_x0000_i1055" type="#_x0000_t75" style="width:6.75pt;height:18.6pt" o:ole="">
            <v:imagedata r:id="rId30" o:title=""/>
          </v:shape>
          <o:OLEObject Type="Embed" ProgID="Equation.AxMath" ShapeID="_x0000_i1055" DrawAspect="Content" ObjectID="_1662142708" r:id="rId152"/>
        </w:object>
      </w:r>
      <w:r>
        <w:rPr>
          <w:rFonts w:hint="eastAsia"/>
        </w:rPr>
        <w:t>个原始变量对第</w:t>
      </w:r>
      <w:r w:rsidRPr="008C6380">
        <w:rPr>
          <w:position w:val="-12"/>
        </w:rPr>
        <w:object w:dxaOrig="171" w:dyaOrig="359" w14:anchorId="179D056A">
          <v:shape id="_x0000_i1056" type="#_x0000_t75" style="width:8.3pt;height:18.6pt" o:ole="">
            <v:imagedata r:id="rId32" o:title=""/>
          </v:shape>
          <o:OLEObject Type="Embed" ProgID="Equation.AxMath" ShapeID="_x0000_i1056" DrawAspect="Content" ObjectID="_1662142709" r:id="rId153"/>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57" type="#_x0000_t75" style="width:18.6pt;height:18.6pt" o:ole="">
            <v:imagedata r:id="rId154" o:title=""/>
          </v:shape>
          <o:OLEObject Type="Embed" ProgID="Equation.AxMath" ShapeID="_x0000_i1057" DrawAspect="Content" ObjectID="_1662142710" r:id="rId155"/>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58" type="#_x0000_t75" style="width:12.65pt;height:18.2pt" o:ole="">
            <v:imagedata r:id="rId156" o:title=""/>
          </v:shape>
          <o:OLEObject Type="Embed" ProgID="Equation.AxMath" ShapeID="_x0000_i1058" DrawAspect="Content" ObjectID="_1662142711" r:id="rId157"/>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3B35F6">
            <w:pPr>
              <w:pStyle w:val="6221"/>
              <w:ind w:firstLineChars="0" w:firstLine="0"/>
              <w:jc w:val="center"/>
              <w:rPr>
                <w:shd w:val="clear" w:color="auto" w:fill="FFFFFF"/>
              </w:rPr>
            </w:pPr>
            <w:r w:rsidRPr="00A02D93">
              <w:rPr>
                <w:kern w:val="0"/>
                <w:position w:val="-52"/>
                <w:sz w:val="21"/>
                <w:shd w:val="clear" w:color="auto" w:fill="FFFFFF"/>
              </w:rPr>
              <w:object w:dxaOrig="4349" w:dyaOrig="1176" w14:anchorId="7DA89D96">
                <v:shape id="_x0000_i1059" type="#_x0000_t75" style="width:217.6pt;height:57.75pt" o:ole="">
                  <v:imagedata r:id="rId158" o:title=""/>
                </v:shape>
                <o:OLEObject Type="Embed" ProgID="Equation.AxMath" ShapeID="_x0000_i1059" DrawAspect="Content" ObjectID="_1662142712" r:id="rId159"/>
              </w:object>
            </w:r>
          </w:p>
        </w:tc>
        <w:tc>
          <w:tcPr>
            <w:tcW w:w="996" w:type="dxa"/>
            <w:vAlign w:val="center"/>
          </w:tcPr>
          <w:p w14:paraId="0F3139F8" w14:textId="09138F2A" w:rsidR="0038724E" w:rsidRPr="00A02D93" w:rsidRDefault="0038724E" w:rsidP="0038724E">
            <w:pPr>
              <w:pStyle w:val="6221"/>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60" type="#_x0000_t75" style="width:12.25pt;height:18.6pt" o:ole="">
            <v:imagedata r:id="rId160" o:title=""/>
          </v:shape>
          <o:OLEObject Type="Embed" ProgID="Equation.AxMath" ShapeID="_x0000_i1060" DrawAspect="Content" ObjectID="_1662142713" r:id="rId161"/>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61" type="#_x0000_t75" style="width:14.65pt;height:18.2pt" o:ole="">
            <v:imagedata r:id="rId162" o:title=""/>
          </v:shape>
          <o:OLEObject Type="Embed" ProgID="Equation.AxMath" ShapeID="_x0000_i1061" DrawAspect="Content" ObjectID="_1662142714" r:id="rId163"/>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62" type="#_x0000_t75" style="width:11.85pt;height:18.2pt" o:ole="">
            <v:imagedata r:id="rId164" o:title=""/>
          </v:shape>
          <o:OLEObject Type="Embed" ProgID="Equation.AxMath" ShapeID="_x0000_i1062" DrawAspect="Content" ObjectID="_1662142715" r:id="rId165"/>
        </w:object>
      </w:r>
      <w:r w:rsidRPr="00A02D93">
        <w:rPr>
          <w:rFonts w:hint="eastAsia"/>
          <w:shd w:val="clear" w:color="auto" w:fill="FFFFFF"/>
        </w:rPr>
        <w:t>为随机扰动。</w:t>
      </w:r>
    </w:p>
    <w:p w14:paraId="02A3F2A9" w14:textId="6CD18087" w:rsidR="00D37A35" w:rsidRPr="00A02D93" w:rsidRDefault="00D37A35" w:rsidP="00D37A35">
      <w:pPr>
        <w:pStyle w:val="6221"/>
        <w:spacing w:beforeLines="50" w:before="156"/>
        <w:ind w:firstLine="480"/>
        <w:rPr>
          <w:shd w:val="clear" w:color="auto" w:fill="FFFFFF"/>
        </w:rPr>
      </w:pPr>
      <w:r>
        <w:rPr>
          <w:shd w:val="clear" w:color="auto" w:fill="FFFFFF"/>
        </w:rPr>
        <w:t>线性回归方程的分析验证包括模型拟合优度、方差分析和</w:t>
      </w:r>
      <w:r>
        <w:rPr>
          <w:shd w:val="clear" w:color="auto" w:fill="FFFFFF"/>
        </w:rPr>
        <w:t>T</w:t>
      </w:r>
      <w:r>
        <w:rPr>
          <w:shd w:val="clear" w:color="auto" w:fill="FFFFFF"/>
        </w:rPr>
        <w:t>检验：</w:t>
      </w:r>
    </w:p>
    <w:p w14:paraId="4CB48C32" w14:textId="531B834C" w:rsidR="001A2111" w:rsidRPr="00A02D93" w:rsidRDefault="001A2111" w:rsidP="00D37A35">
      <w:pPr>
        <w:pStyle w:val="6221"/>
        <w:numPr>
          <w:ilvl w:val="0"/>
          <w:numId w:val="28"/>
        </w:numPr>
        <w:spacing w:beforeLines="50" w:before="156"/>
        <w:ind w:firstLineChars="0"/>
        <w:rPr>
          <w:shd w:val="clear" w:color="auto" w:fill="FFFFFF"/>
        </w:rPr>
      </w:pPr>
      <w:r w:rsidRPr="00A02D93">
        <w:rPr>
          <w:shd w:val="clear" w:color="auto" w:fill="FFFFFF"/>
        </w:rPr>
        <w:t>模型拟合优度</w:t>
      </w:r>
      <w:r w:rsidR="007B2A5D" w:rsidRPr="00A02D93">
        <w:rPr>
          <w:position w:val="-12"/>
          <w:shd w:val="clear" w:color="auto" w:fill="FFFFFF"/>
        </w:rPr>
        <w:object w:dxaOrig="334" w:dyaOrig="362" w14:anchorId="5E120E65">
          <v:shape id="_x0000_i1063" type="#_x0000_t75" style="width:16.2pt;height:18.6pt" o:ole="">
            <v:imagedata r:id="rId166" o:title=""/>
          </v:shape>
          <o:OLEObject Type="Embed" ProgID="Equation.AxMath" ShapeID="_x0000_i1063" DrawAspect="Content" ObjectID="_1662142716" r:id="rId167"/>
        </w:object>
      </w:r>
    </w:p>
    <w:p w14:paraId="6188D439" w14:textId="01C77AA7" w:rsidR="001A2111" w:rsidRDefault="007B2A5D" w:rsidP="00D37A35">
      <w:pPr>
        <w:pStyle w:val="6221"/>
        <w:spacing w:beforeLines="50" w:before="156"/>
        <w:ind w:firstLine="480"/>
        <w:rPr>
          <w:shd w:val="clear" w:color="auto" w:fill="FFFFFF"/>
        </w:rPr>
      </w:pPr>
      <w:r w:rsidRPr="007B2A5D">
        <w:rPr>
          <w:position w:val="-12"/>
          <w:shd w:val="clear" w:color="auto" w:fill="FFFFFF"/>
        </w:rPr>
        <w:object w:dxaOrig="237" w:dyaOrig="359" w14:anchorId="4733D0EE">
          <v:shape id="_x0000_i1064" type="#_x0000_t75" style="width:11.45pt;height:18.2pt" o:ole="">
            <v:imagedata r:id="rId168" o:title=""/>
          </v:shape>
          <o:OLEObject Type="Embed" ProgID="Equation.AxMath" ShapeID="_x0000_i1064" DrawAspect="Content" ObjectID="_1662142717" r:id="rId169"/>
        </w:object>
      </w:r>
      <w:r w:rsidR="001A2111">
        <w:rPr>
          <w:shd w:val="clear" w:color="auto" w:fill="FFFFFF"/>
        </w:rPr>
        <w:t>为预测值与观测值的相关系数，可以表示模型对观测数据的解释程度，</w:t>
      </w:r>
      <w:r w:rsidR="00A51514" w:rsidRPr="00FE1959">
        <w:rPr>
          <w:position w:val="-12"/>
        </w:rPr>
        <w:object w:dxaOrig="334" w:dyaOrig="362" w14:anchorId="22892119">
          <v:shape id="_x0000_i1065" type="#_x0000_t75" style="width:16.2pt;height:18.2pt" o:ole="">
            <v:imagedata r:id="rId170" o:title=""/>
          </v:shape>
          <o:OLEObject Type="Embed" ProgID="Equation.AxMath" ShapeID="_x0000_i1065" DrawAspect="Content" ObjectID="_1662142718" r:id="rId171"/>
        </w:object>
      </w:r>
      <w:r w:rsidR="00A51514">
        <w:rPr>
          <w:rFonts w:hint="eastAsia"/>
        </w:rPr>
        <w:t>越大，残差平方和越小，回归模型的拟合效果越好，</w:t>
      </w:r>
      <w:r w:rsidR="001A2111">
        <w:rPr>
          <w:shd w:val="clear" w:color="auto" w:fill="FFFFFF"/>
        </w:rPr>
        <w:t>一般要求达到</w:t>
      </w:r>
      <w:r w:rsidR="001A2111">
        <w:rPr>
          <w:rFonts w:hint="eastAsia"/>
          <w:shd w:val="clear" w:color="auto" w:fill="FFFFFF"/>
        </w:rPr>
        <w:t>0.</w:t>
      </w:r>
      <w:r w:rsidR="001A2111">
        <w:rPr>
          <w:shd w:val="clear" w:color="auto" w:fill="FFFFFF"/>
        </w:rPr>
        <w:t>85</w:t>
      </w:r>
      <w:r w:rsidR="001A2111">
        <w:rPr>
          <w:shd w:val="clear" w:color="auto" w:fill="FFFFFF"/>
        </w:rPr>
        <w:t>以上。</w:t>
      </w:r>
      <w:r w:rsidRPr="007B2A5D">
        <w:rPr>
          <w:position w:val="-12"/>
          <w:shd w:val="clear" w:color="auto" w:fill="FFFFFF"/>
        </w:rPr>
        <w:object w:dxaOrig="237" w:dyaOrig="359" w14:anchorId="4E40DECE">
          <v:shape id="_x0000_i1066" type="#_x0000_t75" style="width:11.45pt;height:18.2pt" o:ole="">
            <v:imagedata r:id="rId168" o:title=""/>
          </v:shape>
          <o:OLEObject Type="Embed" ProgID="Equation.AxMath" ShapeID="_x0000_i1066" DrawAspect="Content" ObjectID="_1662142719" r:id="rId172"/>
        </w:object>
      </w:r>
      <w:r w:rsidR="001A2111">
        <w:rPr>
          <w:shd w:val="clear" w:color="auto" w:fill="FFFFFF"/>
        </w:rPr>
        <w:t>的表达式如下</w:t>
      </w:r>
    </w:p>
    <w:p w14:paraId="6F52FF1E" w14:textId="1CF49349" w:rsidR="007B2A5D" w:rsidRDefault="007B2A5D" w:rsidP="00182971">
      <w:pPr>
        <w:pStyle w:val="6221"/>
        <w:ind w:firstLine="480"/>
        <w:rPr>
          <w:shd w:val="clear" w:color="auto" w:fill="FFFFFF"/>
        </w:rPr>
      </w:pPr>
      <w:r>
        <w:rPr>
          <w:shd w:val="clear" w:color="auto" w:fill="FFFFFF"/>
        </w:rPr>
        <w:tab/>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58434F" w14:paraId="7017505F" w14:textId="77777777" w:rsidTr="00C76B8B">
        <w:trPr>
          <w:jc w:val="center"/>
        </w:trPr>
        <w:tc>
          <w:tcPr>
            <w:tcW w:w="8348" w:type="dxa"/>
            <w:vAlign w:val="center"/>
          </w:tcPr>
          <w:p w14:paraId="6DACC678" w14:textId="717228CF" w:rsidR="0058434F" w:rsidRDefault="0058434F" w:rsidP="00C76B8B">
            <w:pPr>
              <w:pStyle w:val="6221"/>
              <w:ind w:firstLineChars="0" w:firstLine="0"/>
              <w:jc w:val="center"/>
              <w:rPr>
                <w:shd w:val="clear" w:color="auto" w:fill="FFFFFF"/>
              </w:rPr>
            </w:pPr>
            <w:r w:rsidRPr="00A02D93">
              <w:rPr>
                <w:shd w:val="clear" w:color="auto" w:fill="FFFFFF"/>
              </w:rPr>
              <w:object w:dxaOrig="3211" w:dyaOrig="1027" w14:anchorId="6DC31E66">
                <v:shape id="_x0000_i1067" type="#_x0000_t75" style="width:159.8pt;height:50.65pt" o:ole="">
                  <v:imagedata r:id="rId173" o:title=""/>
                </v:shape>
                <o:OLEObject Type="Embed" ProgID="Equation.AxMath" ShapeID="_x0000_i1067" DrawAspect="Content" ObjectID="_1662142720" r:id="rId174"/>
              </w:object>
            </w:r>
          </w:p>
        </w:tc>
        <w:tc>
          <w:tcPr>
            <w:tcW w:w="996" w:type="dxa"/>
            <w:vAlign w:val="center"/>
          </w:tcPr>
          <w:p w14:paraId="1846D2F2" w14:textId="0F4EAD45" w:rsidR="0058434F" w:rsidRDefault="00C76B8B" w:rsidP="00C76B8B">
            <w:pPr>
              <w:pStyle w:val="6221"/>
              <w:ind w:firstLineChars="0" w:firstLine="0"/>
              <w:jc w:val="right"/>
              <w:rPr>
                <w:shd w:val="clear" w:color="auto" w:fill="FFFFFF"/>
              </w:rPr>
            </w:pPr>
            <w:r>
              <w:rPr>
                <w:shd w:val="clear" w:color="auto" w:fill="FFFFFF"/>
              </w:rPr>
              <w:t>（</w:t>
            </w:r>
            <w:r>
              <w:rPr>
                <w:rFonts w:hint="eastAsia"/>
                <w:shd w:val="clear" w:color="auto" w:fill="FFFFFF"/>
              </w:rPr>
              <w:t>5.</w:t>
            </w:r>
            <w:r>
              <w:rPr>
                <w:shd w:val="clear" w:color="auto" w:fill="FFFFFF"/>
              </w:rPr>
              <w:t>4</w:t>
            </w:r>
            <w:r>
              <w:rPr>
                <w:shd w:val="clear" w:color="auto" w:fill="FFFFFF"/>
              </w:rPr>
              <w:t>）</w:t>
            </w:r>
          </w:p>
        </w:tc>
      </w:tr>
    </w:tbl>
    <w:p w14:paraId="3DB36F7E" w14:textId="77777777" w:rsidR="00B46015" w:rsidRDefault="00B46015" w:rsidP="00B46015">
      <w:pPr>
        <w:pStyle w:val="6221"/>
        <w:numPr>
          <w:ilvl w:val="0"/>
          <w:numId w:val="28"/>
        </w:numPr>
        <w:ind w:firstLineChars="0"/>
      </w:pPr>
      <w:r>
        <w:t>F</w:t>
      </w:r>
      <w:r>
        <w:t>检验（方差分析）</w:t>
      </w:r>
    </w:p>
    <w:p w14:paraId="6849F4DB" w14:textId="2D661964" w:rsidR="00B46015" w:rsidRDefault="00B46015" w:rsidP="00B46015">
      <w:pPr>
        <w:pStyle w:val="6221"/>
        <w:ind w:firstLine="480"/>
      </w:pPr>
      <w:r>
        <w:t>用以</w:t>
      </w:r>
      <w:r>
        <w:rPr>
          <w:rFonts w:hint="eastAsia"/>
        </w:rPr>
        <w:t>检验线性回归的整体显著性，即检验假设</w:t>
      </w:r>
      <w:r w:rsidRPr="005F40EA">
        <w:rPr>
          <w:position w:val="-12"/>
        </w:rPr>
        <w:object w:dxaOrig="2097" w:dyaOrig="362" w14:anchorId="5AFBDF62">
          <v:shape id="_x0000_i1068" type="#_x0000_t75" style="width:105.25pt;height:18.6pt" o:ole="">
            <v:imagedata r:id="rId175" o:title=""/>
          </v:shape>
          <o:OLEObject Type="Embed" ProgID="Equation.AxMath" ShapeID="_x0000_i1068" DrawAspect="Content" ObjectID="_1662142721" r:id="rId176"/>
        </w:object>
      </w:r>
      <w:r>
        <w:rPr>
          <w:rFonts w:hint="eastAsia"/>
        </w:rPr>
        <w:t>是否为真，由于</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46015" w14:paraId="523DCCB8" w14:textId="77777777" w:rsidTr="00537B1E">
        <w:trPr>
          <w:jc w:val="center"/>
        </w:trPr>
        <w:tc>
          <w:tcPr>
            <w:tcW w:w="8348" w:type="dxa"/>
            <w:vAlign w:val="center"/>
          </w:tcPr>
          <w:p w14:paraId="78436799" w14:textId="77777777" w:rsidR="00B46015" w:rsidRDefault="00B46015" w:rsidP="00537B1E">
            <w:pPr>
              <w:pStyle w:val="6221"/>
              <w:ind w:firstLineChars="0" w:firstLine="0"/>
              <w:jc w:val="center"/>
            </w:pPr>
            <w:r w:rsidRPr="0058434F">
              <w:rPr>
                <w:position w:val="-42"/>
              </w:rPr>
              <w:object w:dxaOrig="5100" w:dyaOrig="972" w14:anchorId="0BB58F24">
                <v:shape id="_x0000_i1069" type="#_x0000_t75" style="width:254.35pt;height:48.65pt" o:ole="">
                  <v:imagedata r:id="rId177" o:title=""/>
                </v:shape>
                <o:OLEObject Type="Embed" ProgID="Equation.AxMath" ShapeID="_x0000_i1069" DrawAspect="Content" ObjectID="_1662142722" r:id="rId178"/>
              </w:object>
            </w:r>
          </w:p>
        </w:tc>
        <w:tc>
          <w:tcPr>
            <w:tcW w:w="996" w:type="dxa"/>
            <w:vAlign w:val="center"/>
          </w:tcPr>
          <w:p w14:paraId="4CEA43F4" w14:textId="77777777" w:rsidR="00B46015" w:rsidRDefault="00B46015" w:rsidP="00537B1E">
            <w:pPr>
              <w:pStyle w:val="6221"/>
              <w:ind w:firstLineChars="0" w:firstLine="0"/>
              <w:jc w:val="right"/>
            </w:pPr>
            <w:r>
              <w:rPr>
                <w:rFonts w:hint="eastAsia"/>
              </w:rPr>
              <w:t>（</w:t>
            </w:r>
            <w:r>
              <w:rPr>
                <w:rFonts w:hint="eastAsia"/>
              </w:rPr>
              <w:t>5.</w:t>
            </w:r>
            <w:r>
              <w:t>5</w:t>
            </w:r>
            <w:r>
              <w:rPr>
                <w:rFonts w:hint="eastAsia"/>
              </w:rPr>
              <w:t>）</w:t>
            </w:r>
          </w:p>
        </w:tc>
      </w:tr>
    </w:tbl>
    <w:p w14:paraId="5F30510C" w14:textId="77777777" w:rsidR="00B46015" w:rsidRDefault="00B46015" w:rsidP="00B46015">
      <w:pPr>
        <w:pStyle w:val="6221"/>
        <w:ind w:firstLineChars="0" w:firstLine="0"/>
      </w:pPr>
      <w:r>
        <w:t>若</w:t>
      </w:r>
      <w:r w:rsidRPr="003F3D87">
        <w:rPr>
          <w:position w:val="-13"/>
        </w:rPr>
        <w:object w:dxaOrig="3048" w:dyaOrig="388" w14:anchorId="4F411811">
          <v:shape id="_x0000_i1070" type="#_x0000_t75" style="width:152.3pt;height:19pt" o:ole="">
            <v:imagedata r:id="rId179" o:title=""/>
          </v:shape>
          <o:OLEObject Type="Embed" ProgID="Equation.AxMath" ShapeID="_x0000_i1070" DrawAspect="Content" ObjectID="_1662142723" r:id="rId180"/>
        </w:object>
      </w:r>
      <w:r>
        <w:t>，其中</w:t>
      </w:r>
      <w:r w:rsidRPr="003F3D87">
        <w:rPr>
          <w:position w:val="-12"/>
        </w:rPr>
        <w:object w:dxaOrig="179" w:dyaOrig="359" w14:anchorId="0F4522AA">
          <v:shape id="_x0000_i1071" type="#_x0000_t75" style="width:8.3pt;height:18.2pt" o:ole="">
            <v:imagedata r:id="rId181" o:title=""/>
          </v:shape>
          <o:OLEObject Type="Embed" ProgID="Equation.AxMath" ShapeID="_x0000_i1071" DrawAspect="Content" ObjectID="_1662142724" r:id="rId182"/>
        </w:object>
      </w:r>
      <w:r>
        <w:t>为显著性水平（一般选择</w:t>
      </w:r>
      <w:r>
        <w:rPr>
          <w:rFonts w:hint="eastAsia"/>
        </w:rPr>
        <w:t>0.</w:t>
      </w:r>
      <w:r>
        <w:t>05</w:t>
      </w:r>
      <w:r>
        <w:t>），则拒绝</w:t>
      </w:r>
      <w:r>
        <w:t>H</w:t>
      </w:r>
      <w:r>
        <w:t>，即认</w:t>
      </w:r>
      <w:r>
        <w:lastRenderedPageBreak/>
        <w:t>为</w:t>
      </w:r>
      <w:r w:rsidRPr="003F3D87">
        <w:rPr>
          <w:position w:val="-12"/>
        </w:rPr>
        <w:object w:dxaOrig="607" w:dyaOrig="362" w14:anchorId="6A4F891B">
          <v:shape id="_x0000_i1072" type="#_x0000_t75" style="width:30.45pt;height:18.6pt" o:ole="">
            <v:imagedata r:id="rId183" o:title=""/>
          </v:shape>
          <o:OLEObject Type="Embed" ProgID="Equation.AxMath" ShapeID="_x0000_i1072" DrawAspect="Content" ObjectID="_1662142725" r:id="rId184"/>
        </w:object>
      </w:r>
      <w:r>
        <w:t>不全为</w:t>
      </w:r>
      <w:r>
        <w:rPr>
          <w:rFonts w:hint="eastAsia"/>
        </w:rPr>
        <w:t>0</w:t>
      </w:r>
      <w:r>
        <w:rPr>
          <w:rFonts w:hint="eastAsia"/>
        </w:rPr>
        <w:t>，回归方程有效。</w:t>
      </w:r>
    </w:p>
    <w:p w14:paraId="5BA2196B" w14:textId="77777777" w:rsidR="00B46015" w:rsidRDefault="00B46015" w:rsidP="00B46015">
      <w:pPr>
        <w:pStyle w:val="6221"/>
        <w:numPr>
          <w:ilvl w:val="0"/>
          <w:numId w:val="28"/>
        </w:numPr>
        <w:ind w:firstLineChars="0"/>
      </w:pPr>
      <w:r>
        <w:rPr>
          <w:rFonts w:hint="eastAsia"/>
        </w:rPr>
        <w:t>T</w:t>
      </w:r>
      <w:r>
        <w:rPr>
          <w:rFonts w:hint="eastAsia"/>
        </w:rPr>
        <w:t>检验</w:t>
      </w:r>
    </w:p>
    <w:p w14:paraId="74B5F276" w14:textId="77777777" w:rsidR="00B46015" w:rsidRDefault="00B46015" w:rsidP="00B46015">
      <w:pPr>
        <w:pStyle w:val="6221"/>
        <w:ind w:firstLine="480"/>
      </w:pPr>
      <w:r>
        <w:t>用于检验线性回归中各个回归系数</w:t>
      </w:r>
      <w:r w:rsidRPr="003F3D87">
        <w:rPr>
          <w:position w:val="-12"/>
        </w:rPr>
        <w:object w:dxaOrig="244" w:dyaOrig="362" w14:anchorId="084BB73D">
          <v:shape id="_x0000_i1073" type="#_x0000_t75" style="width:11.85pt;height:18.6pt" o:ole="">
            <v:imagedata r:id="rId185" o:title=""/>
          </v:shape>
          <o:OLEObject Type="Embed" ProgID="Equation.AxMath" ShapeID="_x0000_i1073" DrawAspect="Content" ObjectID="_1662142726" r:id="rId186"/>
        </w:object>
      </w:r>
      <w:r>
        <w:t>的显著性，即检验</w:t>
      </w:r>
      <w:r w:rsidRPr="003F3D87">
        <w:rPr>
          <w:position w:val="-12"/>
        </w:rPr>
        <w:object w:dxaOrig="831" w:dyaOrig="359" w14:anchorId="5BC15E40">
          <v:shape id="_x0000_i1074" type="#_x0000_t75" style="width:41.55pt;height:18.2pt" o:ole="">
            <v:imagedata r:id="rId187" o:title=""/>
          </v:shape>
          <o:OLEObject Type="Embed" ProgID="Equation.AxMath" ShapeID="_x0000_i1074" DrawAspect="Content" ObjectID="_1662142727" r:id="rId188"/>
        </w:object>
      </w:r>
      <w:r>
        <w:t>是否为真，由于</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46015" w14:paraId="136553F7" w14:textId="77777777" w:rsidTr="00537B1E">
        <w:trPr>
          <w:jc w:val="center"/>
        </w:trPr>
        <w:tc>
          <w:tcPr>
            <w:tcW w:w="8348" w:type="dxa"/>
            <w:vAlign w:val="center"/>
          </w:tcPr>
          <w:p w14:paraId="03239BD9" w14:textId="77777777" w:rsidR="00B46015" w:rsidRDefault="00B46015" w:rsidP="00537B1E">
            <w:pPr>
              <w:pStyle w:val="6221"/>
              <w:ind w:firstLineChars="0" w:firstLine="0"/>
              <w:jc w:val="center"/>
            </w:pPr>
            <w:r w:rsidRPr="00C76B8B">
              <w:rPr>
                <w:position w:val="-53"/>
              </w:rPr>
              <w:object w:dxaOrig="4215" w:dyaOrig="926" w14:anchorId="244994D8">
                <v:shape id="_x0000_i1075" type="#_x0000_t75" style="width:211.25pt;height:45.9pt" o:ole="">
                  <v:imagedata r:id="rId189" o:title=""/>
                </v:shape>
                <o:OLEObject Type="Embed" ProgID="Equation.AxMath" ShapeID="_x0000_i1075" DrawAspect="Content" ObjectID="_1662142728" r:id="rId190"/>
              </w:object>
            </w:r>
          </w:p>
        </w:tc>
        <w:tc>
          <w:tcPr>
            <w:tcW w:w="996" w:type="dxa"/>
            <w:vAlign w:val="center"/>
          </w:tcPr>
          <w:p w14:paraId="081E746E" w14:textId="77777777" w:rsidR="00B46015" w:rsidRDefault="00B46015" w:rsidP="00537B1E">
            <w:pPr>
              <w:pStyle w:val="6221"/>
              <w:ind w:firstLineChars="0" w:firstLine="0"/>
              <w:jc w:val="right"/>
            </w:pPr>
            <w:r>
              <w:rPr>
                <w:rFonts w:hint="eastAsia"/>
              </w:rPr>
              <w:t>（</w:t>
            </w:r>
            <w:r>
              <w:rPr>
                <w:rFonts w:hint="eastAsia"/>
              </w:rPr>
              <w:t>5.</w:t>
            </w:r>
            <w:r>
              <w:t>6</w:t>
            </w:r>
            <w:r>
              <w:rPr>
                <w:rFonts w:hint="eastAsia"/>
              </w:rPr>
              <w:t>）</w:t>
            </w:r>
          </w:p>
        </w:tc>
      </w:tr>
    </w:tbl>
    <w:p w14:paraId="56EBC15E" w14:textId="77777777" w:rsidR="00B46015" w:rsidRPr="003D4057" w:rsidRDefault="00B46015" w:rsidP="00B46015">
      <w:pPr>
        <w:pStyle w:val="6221"/>
        <w:ind w:firstLineChars="0" w:firstLine="0"/>
      </w:pPr>
      <w:r>
        <w:t>故当</w:t>
      </w:r>
      <w:r w:rsidRPr="00011EDA">
        <w:rPr>
          <w:position w:val="-29"/>
        </w:rPr>
        <w:object w:dxaOrig="3055" w:dyaOrig="714" w14:anchorId="35DFE2E8">
          <v:shape id="_x0000_i1076" type="#_x0000_t75" style="width:152.3pt;height:35.2pt" o:ole="">
            <v:imagedata r:id="rId191" o:title=""/>
          </v:shape>
          <o:OLEObject Type="Embed" ProgID="Equation.AxMath" ShapeID="_x0000_i1076" DrawAspect="Content" ObjectID="_1662142729" r:id="rId192"/>
        </w:object>
      </w:r>
      <w:r>
        <w:t>时，回归系数</w:t>
      </w:r>
      <w:r w:rsidRPr="00011EDA">
        <w:rPr>
          <w:position w:val="-12"/>
        </w:rPr>
        <w:object w:dxaOrig="206" w:dyaOrig="362" w14:anchorId="6910C036">
          <v:shape id="_x0000_i1077" type="#_x0000_t75" style="width:10.7pt;height:18.6pt" o:ole="">
            <v:imagedata r:id="rId193" o:title=""/>
          </v:shape>
          <o:OLEObject Type="Embed" ProgID="Equation.AxMath" ShapeID="_x0000_i1077" DrawAspect="Content" ObjectID="_1662142730" r:id="rId194"/>
        </w:object>
      </w:r>
      <w:r>
        <w:t>有效，其中</w:t>
      </w:r>
      <w:r w:rsidRPr="00011EDA">
        <w:rPr>
          <w:position w:val="-12"/>
        </w:rPr>
        <w:object w:dxaOrig="265" w:dyaOrig="362" w14:anchorId="42AAC0F7">
          <v:shape id="_x0000_i1078" type="#_x0000_t75" style="width:13.85pt;height:18.6pt" o:ole="">
            <v:imagedata r:id="rId195" o:title=""/>
          </v:shape>
          <o:OLEObject Type="Embed" ProgID="Equation.AxMath" ShapeID="_x0000_i1078" DrawAspect="Content" ObjectID="_1662142731" r:id="rId196"/>
        </w:object>
      </w:r>
      <w:r>
        <w:t>为主对角线上第</w:t>
      </w:r>
      <w:r w:rsidRPr="00D1527E">
        <w:rPr>
          <w:position w:val="-12"/>
        </w:rPr>
        <w:object w:dxaOrig="531" w:dyaOrig="359" w14:anchorId="2BB9AC68">
          <v:shape id="_x0000_i1079" type="#_x0000_t75" style="width:26.5pt;height:18.2pt" o:ole="">
            <v:imagedata r:id="rId197" o:title=""/>
          </v:shape>
          <o:OLEObject Type="Embed" ProgID="Equation.AxMath" ShapeID="_x0000_i1079" DrawAspect="Content" ObjectID="_1662142732" r:id="rId198"/>
        </w:object>
      </w:r>
      <w:r>
        <w:t>个元素。</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4AA1F69D" w14:textId="24E9D9EE" w:rsidR="002A6D50" w:rsidRPr="00C56469" w:rsidRDefault="00C56469" w:rsidP="004F0AD9">
      <w:pPr>
        <w:pStyle w:val="6222"/>
      </w:pPr>
      <w:r>
        <w:object w:dxaOrig="10816" w:dyaOrig="1111" w14:anchorId="0C3EC6D8">
          <v:shape id="_x0000_i1080" type="#_x0000_t75" style="width:423.3pt;height:44.3pt" o:ole="">
            <v:imagedata r:id="rId199" o:title=""/>
          </v:shape>
          <o:OLEObject Type="Embed" ProgID="Visio.Drawing.15" ShapeID="_x0000_i1080" DrawAspect="Content" ObjectID="_1662142733" r:id="rId200"/>
        </w:object>
      </w:r>
    </w:p>
    <w:p w14:paraId="3BC38EFB" w14:textId="3EEF306C" w:rsidR="00210B84" w:rsidRPr="004F0AD9" w:rsidRDefault="00210B84" w:rsidP="004F0AD9">
      <w:pPr>
        <w:pStyle w:val="6222"/>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AF2D64">
      <w:pPr>
        <w:pStyle w:val="6221"/>
        <w:ind w:left="482" w:firstLineChars="0" w:firstLine="0"/>
      </w:pPr>
      <w:r>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AD7425">
      <w:pPr>
        <w:pStyle w:val="6221"/>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pPr>
            <w:r w:rsidRPr="00D9123F">
              <w:rPr>
                <w:position w:val="-27"/>
              </w:rPr>
              <w:object w:dxaOrig="1375" w:dyaOrig="742" w14:anchorId="6B6EBD60">
                <v:shape id="_x0000_i1081" type="#_x0000_t75" style="width:68.85pt;height:37.6pt" o:ole="">
                  <v:imagedata r:id="rId201" o:title=""/>
                </v:shape>
                <o:OLEObject Type="Embed" ProgID="Equation.AxMath" ShapeID="_x0000_i1081" DrawAspect="Content" ObjectID="_1662142734" r:id="rId202"/>
              </w:object>
            </w:r>
          </w:p>
        </w:tc>
        <w:tc>
          <w:tcPr>
            <w:tcW w:w="1127" w:type="dxa"/>
            <w:vAlign w:val="center"/>
          </w:tcPr>
          <w:p w14:paraId="256E065A" w14:textId="06F9F727" w:rsidR="00D9123F" w:rsidRDefault="00D9123F" w:rsidP="00C76B8B">
            <w:pPr>
              <w:pStyle w:val="6221"/>
              <w:ind w:firstLineChars="0" w:firstLine="0"/>
              <w:jc w:val="right"/>
            </w:pPr>
            <w:r>
              <w:rPr>
                <w:rFonts w:hint="eastAsia"/>
              </w:rPr>
              <w:t>（</w:t>
            </w:r>
            <w:r>
              <w:rPr>
                <w:rFonts w:hint="eastAsia"/>
              </w:rPr>
              <w:t>5.</w:t>
            </w:r>
            <w:r w:rsidR="00C76B8B">
              <w:t>7</w:t>
            </w:r>
            <w:r>
              <w:rPr>
                <w:rFonts w:hint="eastAsia"/>
              </w:rPr>
              <w:t>）</w:t>
            </w:r>
          </w:p>
        </w:tc>
      </w:tr>
    </w:tbl>
    <w:p w14:paraId="019169E1" w14:textId="65197344" w:rsidR="00D9123F" w:rsidRDefault="00CE23B0" w:rsidP="00CE23B0">
      <w:pPr>
        <w:pStyle w:val="6221"/>
        <w:ind w:firstLine="480"/>
      </w:pPr>
      <w:r>
        <w:rPr>
          <w:rFonts w:hint="eastAsia"/>
        </w:rPr>
        <w:t>式中</w:t>
      </w:r>
      <w:r w:rsidR="002A6D50">
        <w:rPr>
          <w:rFonts w:hint="eastAsia"/>
        </w:rPr>
        <w:t>：</w:t>
      </w:r>
      <w:r w:rsidRPr="00CE23B0">
        <w:rPr>
          <w:position w:val="-12"/>
        </w:rPr>
        <w:object w:dxaOrig="351" w:dyaOrig="362" w14:anchorId="3CCF0ED9">
          <v:shape id="_x0000_i1082" type="#_x0000_t75" style="width:17.8pt;height:18.2pt" o:ole="">
            <v:imagedata r:id="rId203" o:title=""/>
          </v:shape>
          <o:OLEObject Type="Embed" ProgID="Equation.AxMath" ShapeID="_x0000_i1082" DrawAspect="Content" ObjectID="_1662142735" r:id="rId204"/>
        </w:object>
      </w:r>
      <w:r>
        <w:rPr>
          <w:rFonts w:hint="eastAsia"/>
        </w:rPr>
        <w:t>为标准化处理后的数据</w:t>
      </w:r>
      <w:r w:rsidR="002A6D50">
        <w:rPr>
          <w:rFonts w:hint="eastAsia"/>
        </w:rPr>
        <w:t>；</w:t>
      </w:r>
      <w:r w:rsidRPr="00CE23B0">
        <w:rPr>
          <w:position w:val="-12"/>
        </w:rPr>
        <w:object w:dxaOrig="236" w:dyaOrig="362" w14:anchorId="6F2B0B3E">
          <v:shape id="_x0000_i1083" type="#_x0000_t75" style="width:11.85pt;height:18.2pt" o:ole="">
            <v:imagedata r:id="rId205" o:title=""/>
          </v:shape>
          <o:OLEObject Type="Embed" ProgID="Equation.AxMath" ShapeID="_x0000_i1083" DrawAspect="Content" ObjectID="_1662142736" r:id="rId206"/>
        </w:object>
      </w:r>
      <w:r>
        <w:rPr>
          <w:rFonts w:hint="eastAsia"/>
        </w:rPr>
        <w:t>为原始数据</w:t>
      </w:r>
      <w:r w:rsidR="002A6D50">
        <w:rPr>
          <w:rFonts w:hint="eastAsia"/>
        </w:rPr>
        <w:t>；</w:t>
      </w:r>
      <w:r w:rsidRPr="00CE23B0">
        <w:rPr>
          <w:position w:val="-12"/>
        </w:rPr>
        <w:object w:dxaOrig="223" w:dyaOrig="431" w14:anchorId="68D79293">
          <v:shape id="_x0000_i1084" type="#_x0000_t75" style="width:11.1pt;height:21.75pt" o:ole="">
            <v:imagedata r:id="rId207" o:title=""/>
          </v:shape>
          <o:OLEObject Type="Embed" ProgID="Equation.AxMath" ShapeID="_x0000_i1084" DrawAspect="Content" ObjectID="_1662142737" r:id="rId208"/>
        </w:object>
      </w:r>
      <w:r>
        <w:rPr>
          <w:rFonts w:hint="eastAsia"/>
        </w:rPr>
        <w:t>为原始数据均值</w:t>
      </w:r>
      <w:r w:rsidR="002A6D50">
        <w:rPr>
          <w:rFonts w:hint="eastAsia"/>
        </w:rPr>
        <w:t>；</w:t>
      </w:r>
      <w:r w:rsidRPr="00CE23B0">
        <w:rPr>
          <w:position w:val="-12"/>
        </w:rPr>
        <w:object w:dxaOrig="204" w:dyaOrig="359" w14:anchorId="16A3C579">
          <v:shape id="_x0000_i1085" type="#_x0000_t75" style="width:10.7pt;height:18.6pt" o:ole="">
            <v:imagedata r:id="rId22" o:title=""/>
          </v:shape>
          <o:OLEObject Type="Embed" ProgID="Equation.AxMath" ShapeID="_x0000_i1085" DrawAspect="Content" ObjectID="_1662142738" r:id="rId209"/>
        </w:object>
      </w:r>
      <w:r>
        <w:rPr>
          <w:rFonts w:hint="eastAsia"/>
        </w:rPr>
        <w:t>为原始变量数据的标准差</w:t>
      </w:r>
      <w:r w:rsidR="00CC000D">
        <w:rPr>
          <w:rFonts w:hint="eastAsia"/>
        </w:rPr>
        <w:t>；</w:t>
      </w:r>
    </w:p>
    <w:p w14:paraId="65402E81" w14:textId="04865463" w:rsidR="00E44AB6" w:rsidRDefault="00CE423F" w:rsidP="00AF2D64">
      <w:pPr>
        <w:pStyle w:val="6221"/>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AF2D64">
      <w:pPr>
        <w:pStyle w:val="6221"/>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AF2D64">
      <w:pPr>
        <w:pStyle w:val="6221"/>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AF2D64">
      <w:pPr>
        <w:pStyle w:val="6221"/>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A149F1">
      <w:pPr>
        <w:pStyle w:val="6221"/>
        <w:numPr>
          <w:ilvl w:val="0"/>
          <w:numId w:val="26"/>
        </w:numPr>
        <w:spacing w:beforeLines="50" w:before="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2F5064BD" w:rsidR="002003D0" w:rsidRPr="00BC5C01" w:rsidRDefault="002003D0" w:rsidP="002003D0">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18F40642" w14:textId="77777777" w:rsidR="002003D0" w:rsidRPr="00ED2BD5" w:rsidRDefault="002003D0" w:rsidP="002003D0">
      <w:pPr>
        <w:pStyle w:val="6221"/>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3D2949">
        <w:trPr>
          <w:jc w:val="center"/>
        </w:trPr>
        <w:tc>
          <w:tcPr>
            <w:tcW w:w="3114" w:type="dxa"/>
            <w:tcBorders>
              <w:top w:val="single" w:sz="12" w:space="0" w:color="auto"/>
              <w:bottom w:val="single" w:sz="8" w:space="0" w:color="auto"/>
            </w:tcBorders>
            <w:vAlign w:val="center"/>
          </w:tcPr>
          <w:p w14:paraId="196ABB87" w14:textId="48FBBF59" w:rsidR="003D2949" w:rsidRDefault="003D2949" w:rsidP="00CC000D">
            <w:pPr>
              <w:pStyle w:val="6221"/>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CC000D">
            <w:pPr>
              <w:pStyle w:val="6221"/>
              <w:ind w:firstLineChars="0" w:firstLine="0"/>
              <w:jc w:val="center"/>
            </w:pPr>
            <w:r>
              <w:rPr>
                <w:rFonts w:hint="eastAsia"/>
              </w:rPr>
              <w:t>结果</w:t>
            </w:r>
          </w:p>
        </w:tc>
      </w:tr>
      <w:tr w:rsidR="002003D0" w14:paraId="3A60092B" w14:textId="77777777" w:rsidTr="00F71A4D">
        <w:trPr>
          <w:jc w:val="center"/>
        </w:trPr>
        <w:tc>
          <w:tcPr>
            <w:tcW w:w="3114" w:type="dxa"/>
            <w:tcBorders>
              <w:top w:val="single" w:sz="8" w:space="0" w:color="auto"/>
              <w:bottom w:val="dotted" w:sz="4" w:space="0" w:color="auto"/>
            </w:tcBorders>
            <w:vAlign w:val="center"/>
          </w:tcPr>
          <w:p w14:paraId="64A0DC9A" w14:textId="77777777" w:rsidR="002003D0" w:rsidRDefault="002003D0" w:rsidP="00CC000D">
            <w:pPr>
              <w:pStyle w:val="6221"/>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CC000D">
            <w:pPr>
              <w:pStyle w:val="6221"/>
              <w:ind w:firstLineChars="0" w:firstLine="0"/>
              <w:jc w:val="center"/>
            </w:pPr>
            <w:r>
              <w:rPr>
                <w:rFonts w:hint="eastAsia"/>
              </w:rPr>
              <w:t>0.774</w:t>
            </w:r>
          </w:p>
        </w:tc>
      </w:tr>
      <w:tr w:rsidR="00F71A4D" w14:paraId="3544804D" w14:textId="77777777" w:rsidTr="00F71A4D">
        <w:trPr>
          <w:trHeight w:val="944"/>
          <w:jc w:val="center"/>
        </w:trPr>
        <w:tc>
          <w:tcPr>
            <w:tcW w:w="3114" w:type="dxa"/>
            <w:tcBorders>
              <w:top w:val="dotted" w:sz="4" w:space="0" w:color="auto"/>
            </w:tcBorders>
            <w:vAlign w:val="center"/>
          </w:tcPr>
          <w:p w14:paraId="114C8586" w14:textId="77777777" w:rsidR="00F71A4D" w:rsidRDefault="00F71A4D" w:rsidP="00CC000D">
            <w:pPr>
              <w:pStyle w:val="6221"/>
              <w:ind w:firstLineChars="0" w:firstLine="0"/>
              <w:jc w:val="center"/>
            </w:pPr>
            <w:r>
              <w:rPr>
                <w:rFonts w:hint="eastAsia"/>
              </w:rPr>
              <w:lastRenderedPageBreak/>
              <w:t>巴特利特球形度检验</w:t>
            </w:r>
          </w:p>
        </w:tc>
        <w:tc>
          <w:tcPr>
            <w:tcW w:w="6230" w:type="dxa"/>
            <w:tcBorders>
              <w:top w:val="dotted" w:sz="4" w:space="0" w:color="auto"/>
            </w:tcBorders>
          </w:tcPr>
          <w:p w14:paraId="27332F9D" w14:textId="7FA203CC" w:rsidR="00F71A4D" w:rsidRDefault="00F71A4D" w:rsidP="00F71A4D">
            <w:pPr>
              <w:pStyle w:val="6221"/>
              <w:ind w:firstLineChars="750" w:firstLine="1800"/>
            </w:pPr>
            <w:r>
              <w:rPr>
                <w:rFonts w:hint="eastAsia"/>
              </w:rPr>
              <w:t>近似卡方</w:t>
            </w:r>
            <w:r>
              <w:t>：</w:t>
            </w:r>
            <w:r>
              <w:rPr>
                <w:rFonts w:hint="eastAsia"/>
              </w:rPr>
              <w:t>20039.552</w:t>
            </w:r>
          </w:p>
          <w:p w14:paraId="2CD0986A" w14:textId="1F7C8EE3" w:rsidR="00F71A4D" w:rsidRDefault="00F71A4D" w:rsidP="00F71A4D">
            <w:pPr>
              <w:pStyle w:val="6221"/>
              <w:ind w:firstLineChars="750" w:firstLine="1800"/>
            </w:pPr>
            <w:r>
              <w:rPr>
                <w:rFonts w:hint="eastAsia"/>
              </w:rPr>
              <w:t>自由度</w:t>
            </w:r>
            <w:r>
              <w:t>：</w:t>
            </w:r>
            <w:r>
              <w:rPr>
                <w:rFonts w:hint="eastAsia"/>
              </w:rPr>
              <w:t>94</w:t>
            </w:r>
            <w:r>
              <w:t>6.000</w:t>
            </w:r>
          </w:p>
          <w:p w14:paraId="237AB37D" w14:textId="231E5F02" w:rsidR="00F71A4D" w:rsidRDefault="00F71A4D" w:rsidP="00F71A4D">
            <w:pPr>
              <w:pStyle w:val="6221"/>
              <w:ind w:firstLineChars="750" w:firstLine="1800"/>
            </w:pPr>
            <w:r>
              <w:rPr>
                <w:rFonts w:hint="eastAsia"/>
              </w:rPr>
              <w:t>显著性</w:t>
            </w:r>
            <w:r>
              <w:t>：</w:t>
            </w:r>
            <w:r>
              <w:rPr>
                <w:rFonts w:hint="eastAsia"/>
              </w:rPr>
              <w:t>0.000</w:t>
            </w:r>
          </w:p>
        </w:tc>
      </w:tr>
    </w:tbl>
    <w:p w14:paraId="23EACCE0" w14:textId="43F17F4D" w:rsidR="002003D0" w:rsidRDefault="002003D0" w:rsidP="002003D0">
      <w:pPr>
        <w:pStyle w:val="6221"/>
        <w:spacing w:beforeLines="50" w:before="156"/>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A149F1">
      <w:pPr>
        <w:pStyle w:val="6221"/>
        <w:numPr>
          <w:ilvl w:val="0"/>
          <w:numId w:val="26"/>
        </w:numPr>
        <w:spacing w:beforeLines="50" w:before="156"/>
        <w:ind w:left="480" w:hangingChars="200" w:hanging="480"/>
      </w:pPr>
      <w:r w:rsidRPr="00A149F1">
        <w:t>因子解释方差</w:t>
      </w:r>
    </w:p>
    <w:p w14:paraId="1283B7E7" w14:textId="368891B4" w:rsidR="002003D0" w:rsidRDefault="002003D0" w:rsidP="002003D0">
      <w:pPr>
        <w:pStyle w:val="6221"/>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r w:rsidRPr="003D2949">
        <w:rPr>
          <w:rFonts w:hint="eastAsia"/>
          <w:i/>
          <w:color w:val="FF0000"/>
          <w:u w:val="single"/>
        </w:rPr>
        <w:t>（具体见附件</w:t>
      </w:r>
      <w:r w:rsidRPr="003D2949">
        <w:rPr>
          <w:rFonts w:hint="eastAsia"/>
          <w:i/>
          <w:color w:val="FF0000"/>
          <w:u w:val="single"/>
        </w:rPr>
        <w:t>1</w:t>
      </w:r>
      <w:r w:rsidRPr="003D2949">
        <w:rPr>
          <w:rFonts w:hint="eastAsia"/>
          <w:i/>
          <w:color w:val="FF0000"/>
          <w:u w:val="single"/>
        </w:rPr>
        <w:t>）</w:t>
      </w:r>
    </w:p>
    <w:p w14:paraId="6232D6A8" w14:textId="77777777" w:rsidR="002003D0" w:rsidRDefault="002003D0" w:rsidP="006268D7">
      <w:pPr>
        <w:pStyle w:val="6222"/>
      </w:pPr>
      <w:r>
        <w:rPr>
          <w:rFonts w:hint="eastAsia"/>
        </w:rPr>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08FF50FD" w14:textId="324DC8D4" w:rsidR="009D484C" w:rsidRDefault="002003D0" w:rsidP="00631D98">
      <w:pPr>
        <w:pStyle w:val="6221"/>
        <w:spacing w:beforeLines="50" w:before="156" w:afterLines="50" w:after="156"/>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lastRenderedPageBreak/>
        <w:drawing>
          <wp:inline distT="0" distB="0" distL="0" distR="0" wp14:anchorId="1C7A9C23" wp14:editId="26C49D25">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438140" cy="3734435"/>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A149F1">
      <w:pPr>
        <w:pStyle w:val="6221"/>
        <w:numPr>
          <w:ilvl w:val="0"/>
          <w:numId w:val="26"/>
        </w:numPr>
        <w:spacing w:beforeLines="50" w:before="156"/>
        <w:ind w:left="480" w:hangingChars="200" w:hanging="480"/>
      </w:pPr>
      <w:r w:rsidRPr="00A149F1">
        <w:t>因子载荷矩阵</w:t>
      </w:r>
    </w:p>
    <w:p w14:paraId="2B3DF2E9" w14:textId="4695E666"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2003D0" w:rsidRPr="00631D98">
        <w:rPr>
          <w:rFonts w:hint="eastAsia"/>
          <w:i/>
          <w:color w:val="FF0000"/>
          <w:u w:val="single"/>
        </w:rPr>
        <w:t>（具体见附件</w:t>
      </w:r>
      <w:r w:rsidR="002003D0" w:rsidRPr="00631D98">
        <w:rPr>
          <w:rFonts w:hint="eastAsia"/>
          <w:i/>
          <w:color w:val="FF0000"/>
          <w:u w:val="single"/>
        </w:rPr>
        <w:t>1</w:t>
      </w:r>
      <w:r w:rsidR="002003D0" w:rsidRPr="00631D98">
        <w:rPr>
          <w:rFonts w:hint="eastAsia"/>
          <w:i/>
          <w:color w:val="FF0000"/>
          <w:u w:val="single"/>
        </w:rPr>
        <w:t>）</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lastRenderedPageBreak/>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40EBD7EF" w14:textId="08158271" w:rsidR="00A149F1" w:rsidRPr="00A149F1" w:rsidRDefault="00A149F1" w:rsidP="00A149F1">
      <w:pPr>
        <w:pStyle w:val="6221"/>
        <w:numPr>
          <w:ilvl w:val="0"/>
          <w:numId w:val="26"/>
        </w:numPr>
        <w:spacing w:beforeLines="50" w:before="156"/>
        <w:ind w:left="480" w:hangingChars="200" w:hanging="480"/>
      </w:pPr>
      <w:r w:rsidRPr="00A149F1">
        <w:t>公共因子得分</w:t>
      </w:r>
    </w:p>
    <w:p w14:paraId="63A1A68E" w14:textId="77777777"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Pr="00631D98">
        <w:rPr>
          <w:rFonts w:hint="eastAsia"/>
          <w:i/>
          <w:color w:val="FF0000"/>
          <w:u w:val="single"/>
        </w:rPr>
        <w:t>（具体见附件</w:t>
      </w:r>
      <w:r w:rsidRPr="00631D98">
        <w:rPr>
          <w:rFonts w:hint="eastAsia"/>
          <w:i/>
          <w:color w:val="FF0000"/>
          <w:u w:val="single"/>
        </w:rPr>
        <w:t>1</w:t>
      </w:r>
      <w:r w:rsidRPr="00631D98">
        <w:rPr>
          <w:rFonts w:hint="eastAsia"/>
          <w:i/>
          <w:color w:val="FF0000"/>
          <w:u w:val="single"/>
        </w:rPr>
        <w:t>）</w:t>
      </w:r>
    </w:p>
    <w:p w14:paraId="4B7F8FA5" w14:textId="77777777" w:rsidR="00A149F1" w:rsidRPr="00AE2132" w:rsidRDefault="00A149F1" w:rsidP="00A149F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5F40EA">
            <w:pPr>
              <w:pStyle w:val="6221"/>
              <w:ind w:firstLineChars="0" w:firstLine="0"/>
              <w:jc w:val="center"/>
            </w:pPr>
            <w:r w:rsidRPr="0033169A">
              <w:rPr>
                <w:position w:val="-13"/>
              </w:rPr>
              <w:object w:dxaOrig="5403" w:dyaOrig="379" w14:anchorId="36472D4D">
                <v:shape id="_x0000_i1086" type="#_x0000_t75" style="width:269.8pt;height:19pt" o:ole="">
                  <v:imagedata r:id="rId211" o:title=""/>
                </v:shape>
                <o:OLEObject Type="Embed" ProgID="Equation.AxMath" ShapeID="_x0000_i1086" DrawAspect="Content" ObjectID="_1662142739" r:id="rId212"/>
              </w:object>
            </w:r>
          </w:p>
        </w:tc>
        <w:tc>
          <w:tcPr>
            <w:tcW w:w="1127" w:type="dxa"/>
            <w:vAlign w:val="center"/>
          </w:tcPr>
          <w:p w14:paraId="19E75E5B" w14:textId="7F364437" w:rsidR="00A149F1" w:rsidRDefault="00A149F1" w:rsidP="00C76B8B">
            <w:pPr>
              <w:pStyle w:val="6221"/>
              <w:ind w:firstLineChars="0" w:firstLine="0"/>
              <w:jc w:val="right"/>
            </w:pPr>
            <w:r>
              <w:rPr>
                <w:rFonts w:hint="eastAsia"/>
              </w:rPr>
              <w:t>（</w:t>
            </w:r>
            <w:r>
              <w:rPr>
                <w:rFonts w:hint="eastAsia"/>
              </w:rPr>
              <w:t>5.</w:t>
            </w:r>
            <w:r w:rsidR="00C76B8B">
              <w:t>8</w:t>
            </w:r>
            <w:r>
              <w:rPr>
                <w:rFonts w:hint="eastAsia"/>
              </w:rPr>
              <w:t>）</w:t>
            </w:r>
          </w:p>
        </w:tc>
      </w:tr>
    </w:tbl>
    <w:p w14:paraId="32C7CE6E" w14:textId="77777777" w:rsidR="00A149F1" w:rsidRDefault="00A149F1" w:rsidP="00A149F1">
      <w:pPr>
        <w:pStyle w:val="6221"/>
        <w:ind w:firstLineChars="0" w:firstLine="0"/>
      </w:pPr>
    </w:p>
    <w:p w14:paraId="24A323CF" w14:textId="0B7089AE" w:rsidR="00563B83" w:rsidRPr="00A149F1" w:rsidRDefault="00A149F1" w:rsidP="00A149F1">
      <w:pPr>
        <w:pStyle w:val="6221"/>
        <w:numPr>
          <w:ilvl w:val="0"/>
          <w:numId w:val="26"/>
        </w:numPr>
        <w:spacing w:beforeLines="50" w:before="156"/>
        <w:ind w:left="480" w:hangingChars="200" w:hanging="480"/>
      </w:pPr>
      <w:r w:rsidRPr="00A149F1">
        <w:rPr>
          <w:rFonts w:hint="eastAsia"/>
        </w:rPr>
        <w:t>公共因子的解释</w:t>
      </w:r>
    </w:p>
    <w:p w14:paraId="4E2D77C9" w14:textId="0FC25BD9" w:rsidR="002003D0" w:rsidRPr="00EA3A66" w:rsidRDefault="002003D0" w:rsidP="007F790E">
      <w:pPr>
        <w:pStyle w:val="6221"/>
        <w:ind w:firstLine="480"/>
      </w:pPr>
      <w:r>
        <w:rPr>
          <w:rFonts w:hint="eastAsia"/>
        </w:rPr>
        <w:t>下表是</w:t>
      </w:r>
      <w:r>
        <w:rPr>
          <w:rFonts w:hint="eastAsia"/>
        </w:rPr>
        <w:t>26</w:t>
      </w:r>
      <w:r>
        <w:rPr>
          <w:rFonts w:hint="eastAsia"/>
        </w:rPr>
        <w:t>个公共因子对应的具体原始变量及主要因素，主要因素</w:t>
      </w:r>
      <w:r w:rsidR="001D0305">
        <w:rPr>
          <w:rFonts w:hint="eastAsia"/>
        </w:rPr>
        <w:t>指向</w:t>
      </w:r>
      <w:r>
        <w:rPr>
          <w:rFonts w:hint="eastAsia"/>
        </w:rPr>
        <w:t>每个公共因子的意义，解释</w:t>
      </w:r>
      <w:r w:rsidR="001D0305">
        <w:rPr>
          <w:rFonts w:hint="eastAsia"/>
        </w:rPr>
        <w:t>公共因子对应的主要的原始变量</w:t>
      </w:r>
      <w:r>
        <w:rPr>
          <w:rFonts w:hint="eastAsia"/>
        </w:rPr>
        <w:t>。</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087" type="#_x0000_t75" style="width:12.65pt;height:18.2pt" o:ole="">
                  <v:imagedata r:id="rId213" o:title=""/>
                </v:shape>
                <o:OLEObject Type="Embed" ProgID="Equation.AxMath" ShapeID="_x0000_i1087" DrawAspect="Content" ObjectID="_1662142740" r:id="rId214"/>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088" type="#_x0000_t75" style="width:6.75pt;height:18.6pt" o:ole="">
                  <v:imagedata r:id="rId30" o:title=""/>
                </v:shape>
                <o:OLEObject Type="Embed" ProgID="Equation.AxMath" ShapeID="_x0000_i1088" DrawAspect="Content" ObjectID="_1662142741" r:id="rId215"/>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089" type="#_x0000_t75" style="width:12.65pt;height:18.2pt" o:ole="">
                  <v:imagedata r:id="rId213" o:title=""/>
                </v:shape>
                <o:OLEObject Type="Embed" ProgID="Equation.AxMath" ShapeID="_x0000_i1089" DrawAspect="Content" ObjectID="_1662142742" r:id="rId216"/>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090" type="#_x0000_t75" style="width:6.75pt;height:18.6pt" o:ole="">
                  <v:imagedata r:id="rId30" o:title=""/>
                </v:shape>
                <o:OLEObject Type="Embed" ProgID="Equation.AxMath" ShapeID="_x0000_i1090" DrawAspect="Content" ObjectID="_1662142743" r:id="rId217"/>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lastRenderedPageBreak/>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17CE2D8C" w14:textId="77777777" w:rsidR="006676A2" w:rsidRDefault="006676A2" w:rsidP="006676A2">
      <w:pPr>
        <w:pStyle w:val="6221"/>
        <w:spacing w:beforeLines="50" w:before="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E94EB1">
            <w:pPr>
              <w:pStyle w:val="6221"/>
              <w:ind w:firstLineChars="0" w:firstLine="0"/>
              <w:jc w:val="center"/>
            </w:pPr>
            <w:r>
              <w:t xml:space="preserve">    </w:t>
            </w:r>
            <w:r w:rsidRPr="006C3FE2">
              <w:rPr>
                <w:position w:val="-62"/>
              </w:rPr>
              <w:object w:dxaOrig="3817" w:dyaOrig="1388" w14:anchorId="202AAA91">
                <v:shape id="_x0000_i1091" type="#_x0000_t75" style="width:190.3pt;height:69.25pt" o:ole="">
                  <v:imagedata r:id="rId218" o:title=""/>
                </v:shape>
                <o:OLEObject Type="Embed" ProgID="Equation.AxMath" ShapeID="_x0000_i1091" DrawAspect="Content" ObjectID="_1662142744" r:id="rId219"/>
              </w:object>
            </w:r>
          </w:p>
        </w:tc>
        <w:tc>
          <w:tcPr>
            <w:tcW w:w="1411" w:type="dxa"/>
            <w:vAlign w:val="center"/>
          </w:tcPr>
          <w:p w14:paraId="71E258CC" w14:textId="64915064" w:rsidR="006676A2" w:rsidRDefault="006676A2" w:rsidP="006676A2">
            <w:pPr>
              <w:pStyle w:val="6221"/>
              <w:ind w:firstLineChars="0" w:firstLine="0"/>
              <w:jc w:val="right"/>
            </w:pPr>
            <w:r>
              <w:rPr>
                <w:rFonts w:hint="eastAsia"/>
              </w:rPr>
              <w:t>（</w:t>
            </w:r>
            <w:r>
              <w:rPr>
                <w:rFonts w:hint="eastAsia"/>
              </w:rPr>
              <w:t>5.</w:t>
            </w:r>
            <w:r>
              <w:t>9</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7949DD6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173D20" w:rsidRPr="006D6201">
        <w:rPr>
          <w:rFonts w:hint="eastAsia"/>
          <w:i/>
          <w:color w:val="FF0000"/>
          <w:u w:val="single"/>
        </w:rPr>
        <w:t>（具体见附件</w:t>
      </w:r>
      <w:r w:rsidR="00173D20" w:rsidRPr="006D6201">
        <w:rPr>
          <w:rFonts w:hint="eastAsia"/>
          <w:i/>
          <w:color w:val="FF0000"/>
          <w:u w:val="single"/>
        </w:rPr>
        <w:t>2</w:t>
      </w:r>
      <w:r w:rsidR="00173D20" w:rsidRPr="006D6201">
        <w:rPr>
          <w:rFonts w:hint="eastAsia"/>
          <w:i/>
          <w:color w:val="FF0000"/>
          <w:u w:val="single"/>
        </w:rPr>
        <w:t>）</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092" type="#_x0000_t75" style="width:8.3pt;height:18.6pt" o:ole="">
                  <v:imagedata r:id="rId38" o:title=""/>
                </v:shape>
                <o:OLEObject Type="Embed" ProgID="Equation.AxMath" ShapeID="_x0000_i1092" DrawAspect="Content" ObjectID="_1662142745" r:id="rId220"/>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093" type="#_x0000_t75" style="width:11.85pt;height:18.6pt" o:ole="">
                  <v:imagedata r:id="rId40" o:title=""/>
                </v:shape>
                <o:OLEObject Type="Embed" ProgID="Equation.AxMath" ShapeID="_x0000_i1093" DrawAspect="Content" ObjectID="_1662142746" r:id="rId221"/>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lastRenderedPageBreak/>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drawing>
          <wp:inline distT="0" distB="0" distL="0" distR="0" wp14:anchorId="155E1783" wp14:editId="1A621BCD">
            <wp:extent cx="5191353" cy="2582265"/>
            <wp:effectExtent l="0" t="0" r="9525" b="889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p>
    <w:p w14:paraId="371399A1" w14:textId="60B90760" w:rsidR="00070D10" w:rsidRPr="007804C0" w:rsidRDefault="00070D10" w:rsidP="007804C0">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55B302AB">
            <wp:extent cx="5242956" cy="2915392"/>
            <wp:effectExtent l="0" t="0" r="15240" b="184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r w:rsidR="000645DD">
        <w:rPr>
          <w:rFonts w:hint="eastAsia"/>
        </w:rPr>
        <w:t xml:space="preserve"> </w:t>
      </w:r>
    </w:p>
    <w:p w14:paraId="678A8CA6" w14:textId="4726FADA"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094" type="#_x0000_t75" style="width:8.3pt;height:18.6pt" o:ole="">
            <v:imagedata r:id="rId38" o:title=""/>
          </v:shape>
          <o:OLEObject Type="Embed" ProgID="Equation.AxMath" ShapeID="_x0000_i1094" DrawAspect="Content" ObjectID="_1662142747" r:id="rId224"/>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095" type="#_x0000_t75" style="width:8.3pt;height:18.6pt" o:ole="">
            <v:imagedata r:id="rId38" o:title=""/>
          </v:shape>
          <o:OLEObject Type="Embed" ProgID="Equation.AxMath" ShapeID="_x0000_i1095" DrawAspect="Content" ObjectID="_1662142748" r:id="rId225"/>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w:t>
      </w:r>
      <w:r>
        <w:rPr>
          <w:rFonts w:hint="eastAsia"/>
        </w:rPr>
        <w:lastRenderedPageBreak/>
        <w:t>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096" type="#_x0000_t75" style="width:11.85pt;height:18.6pt" o:ole="">
            <v:imagedata r:id="rId40" o:title=""/>
          </v:shape>
          <o:OLEObject Type="Embed" ProgID="Equation.AxMath" ShapeID="_x0000_i1096" DrawAspect="Content" ObjectID="_1662142749" r:id="rId226"/>
        </w:object>
      </w:r>
      <w:r>
        <w:rPr>
          <w:rFonts w:hint="eastAsia"/>
        </w:rPr>
        <w:t>定义为绝对误差</w:t>
      </w:r>
      <w:r w:rsidRPr="00E14CDC">
        <w:rPr>
          <w:position w:val="-12"/>
        </w:rPr>
        <w:object w:dxaOrig="440" w:dyaOrig="359" w14:anchorId="3AD48943">
          <v:shape id="_x0000_i1097" type="#_x0000_t75" style="width:22.15pt;height:18.6pt" o:ole="">
            <v:imagedata r:id="rId227" o:title=""/>
          </v:shape>
          <o:OLEObject Type="Embed" ProgID="Equation.AxMath" ShapeID="_x0000_i1097" DrawAspect="Content" ObjectID="_1662142750" r:id="rId228"/>
        </w:object>
      </w:r>
      <w:r>
        <w:rPr>
          <w:rFonts w:hint="eastAsia"/>
        </w:rPr>
        <w:t>与约定真值</w:t>
      </w:r>
      <w:r w:rsidRPr="00E14CDC">
        <w:rPr>
          <w:position w:val="-12"/>
        </w:rPr>
        <w:object w:dxaOrig="416" w:dyaOrig="362" w14:anchorId="5B31BC74">
          <v:shape id="_x0000_i1098" type="#_x0000_t75" style="width:21.75pt;height:18.2pt" o:ole="">
            <v:imagedata r:id="rId229" o:title=""/>
          </v:shape>
          <o:OLEObject Type="Embed" ProgID="Equation.AxMath" ShapeID="_x0000_i1098" DrawAspect="Content" ObjectID="_1662142751" r:id="rId230"/>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099" type="#_x0000_t75" style="width:94.15pt;height:33.65pt" o:ole="">
                  <v:imagedata r:id="rId231" o:title=""/>
                </v:shape>
                <o:OLEObject Type="Embed" ProgID="Equation.AxMath" ShapeID="_x0000_i1099" DrawAspect="Content" ObjectID="_1662142752" r:id="rId232"/>
              </w:object>
            </w:r>
          </w:p>
        </w:tc>
        <w:tc>
          <w:tcPr>
            <w:tcW w:w="1552" w:type="dxa"/>
            <w:vAlign w:val="center"/>
          </w:tcPr>
          <w:p w14:paraId="7A31BCAB" w14:textId="52DC4C53" w:rsidR="00E14CDC" w:rsidRDefault="00E14CDC" w:rsidP="009C638A">
            <w:pPr>
              <w:pStyle w:val="6221"/>
              <w:ind w:firstLineChars="0" w:firstLine="0"/>
              <w:jc w:val="right"/>
            </w:pPr>
            <w:r>
              <w:rPr>
                <w:rFonts w:hint="eastAsia"/>
              </w:rPr>
              <w:t>（</w:t>
            </w:r>
            <w:r w:rsidR="00336782">
              <w:rPr>
                <w:rFonts w:hint="eastAsia"/>
              </w:rPr>
              <w:t>5.</w:t>
            </w:r>
            <w:r w:rsidR="009C638A">
              <w:t>10</w:t>
            </w:r>
            <w:r>
              <w:rPr>
                <w:rFonts w:hint="eastAsia"/>
              </w:rPr>
              <w:t>）</w:t>
            </w:r>
          </w:p>
        </w:tc>
      </w:tr>
    </w:tbl>
    <w:p w14:paraId="0856F792" w14:textId="6A1873C0" w:rsidR="00E14CDC" w:rsidRDefault="00E14CDC" w:rsidP="00070D10">
      <w:pPr>
        <w:pStyle w:val="6221"/>
        <w:ind w:firstLineChars="0" w:firstLine="0"/>
      </w:pPr>
      <w:r>
        <w:rPr>
          <w:rFonts w:hint="eastAsia"/>
        </w:rPr>
        <w:t>对相对</w:t>
      </w:r>
      <w:r w:rsidRPr="0083696E">
        <w:rPr>
          <w:rFonts w:hint="eastAsia"/>
        </w:rPr>
        <w:t>误差</w:t>
      </w:r>
      <w:r w:rsidR="0083696E" w:rsidRPr="0083696E">
        <w:rPr>
          <w:position w:val="-12"/>
        </w:rPr>
        <w:object w:dxaOrig="243" w:dyaOrig="359" w14:anchorId="460320D4">
          <v:shape id="_x0000_i1160" type="#_x0000_t75" style="width:11.85pt;height:18.6pt" o:ole="">
            <v:imagedata r:id="rId233" o:title=""/>
          </v:shape>
          <o:OLEObject Type="Embed" ProgID="Equation.AxMath" ShapeID="_x0000_i1160" DrawAspect="Content" ObjectID="_1662142753" r:id="rId234"/>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3B6A60D6" w14:textId="3DF06513" w:rsidR="006C3FE2" w:rsidRPr="00B66A04" w:rsidRDefault="00B66A04" w:rsidP="00B66A04">
      <w:pPr>
        <w:pStyle w:val="6221"/>
        <w:ind w:firstLineChars="0" w:firstLine="0"/>
        <w:jc w:val="center"/>
        <w:rPr>
          <w:i/>
          <w:color w:val="FF0000"/>
          <w:u w:val="single"/>
        </w:rPr>
      </w:pPr>
      <w:r w:rsidRPr="00B66A04">
        <w:rPr>
          <w:i/>
          <w:color w:val="FF0000"/>
          <w:u w:val="single"/>
        </w:rPr>
        <w:t>在此加入</w:t>
      </w:r>
      <w:r w:rsidRPr="00B66A04">
        <w:rPr>
          <w:i/>
          <w:color w:val="FF0000"/>
          <w:u w:val="single"/>
        </w:rPr>
        <w:t>R</w:t>
      </w:r>
      <w:r w:rsidRPr="00B66A04">
        <w:rPr>
          <w:i/>
          <w:color w:val="FF0000"/>
          <w:u w:val="single"/>
        </w:rPr>
        <w:t>方，</w:t>
      </w:r>
      <w:r w:rsidRPr="00B66A04">
        <w:rPr>
          <w:i/>
          <w:color w:val="FF0000"/>
          <w:u w:val="single"/>
        </w:rPr>
        <w:t>F</w:t>
      </w:r>
      <w:r w:rsidRPr="00B66A04">
        <w:rPr>
          <w:i/>
          <w:color w:val="FF0000"/>
          <w:u w:val="single"/>
        </w:rPr>
        <w:t>检验，</w:t>
      </w:r>
      <w:r w:rsidRPr="00B66A04">
        <w:rPr>
          <w:i/>
          <w:color w:val="FF0000"/>
          <w:u w:val="single"/>
        </w:rPr>
        <w:t>T</w:t>
      </w:r>
      <w:r w:rsidRPr="00B66A04">
        <w:rPr>
          <w:i/>
          <w:color w:val="FF0000"/>
          <w:u w:val="single"/>
        </w:rPr>
        <w:t>检验结果</w:t>
      </w:r>
    </w:p>
    <w:p w14:paraId="32021AEA" w14:textId="77777777" w:rsidR="006C3FE2" w:rsidRDefault="006C3FE2" w:rsidP="001B1A4A">
      <w:pPr>
        <w:pStyle w:val="6221"/>
        <w:ind w:firstLineChars="0" w:firstLine="0"/>
      </w:pPr>
    </w:p>
    <w:p w14:paraId="4D8C7F14" w14:textId="47A8A42E" w:rsidR="007B34B6" w:rsidRPr="007B34B6" w:rsidRDefault="00811753" w:rsidP="00907173">
      <w:pPr>
        <w:pStyle w:val="6221"/>
        <w:ind w:firstLine="480"/>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7BAAF5C3" w14:textId="77777777" w:rsidR="00D172DF" w:rsidRDefault="00D172DF" w:rsidP="00D172DF">
      <w:pPr>
        <w:pStyle w:val="6223"/>
        <w:spacing w:before="312" w:after="156"/>
      </w:pPr>
      <w:r>
        <w:t>6.1</w:t>
      </w:r>
      <w:r>
        <w:t>主要</w:t>
      </w:r>
      <w:r>
        <w:rPr>
          <w:rFonts w:hint="eastAsia"/>
        </w:rPr>
        <w:t>变量操作方案优化的分析</w:t>
      </w:r>
    </w:p>
    <w:p w14:paraId="68A32390" w14:textId="11C0840C" w:rsidR="00D172DF" w:rsidRPr="00D172DF" w:rsidRDefault="00D172DF" w:rsidP="00D172DF">
      <w:pPr>
        <w:pStyle w:val="6221"/>
        <w:ind w:firstLine="480"/>
      </w:pPr>
      <w:r w:rsidRPr="00D172DF">
        <w:rPr>
          <w:rFonts w:hint="eastAsia"/>
        </w:rPr>
        <w:t>从辛烷值损失预测模型可知，该优化问题的目标找到辛烷值损失降幅大于</w:t>
      </w:r>
      <w:r w:rsidRPr="00D172DF">
        <w:rPr>
          <w:rFonts w:hint="eastAsia"/>
        </w:rPr>
        <w:t>30%</w:t>
      </w:r>
      <w:r w:rsidRPr="00D172DF">
        <w:rPr>
          <w:rFonts w:hint="eastAsia"/>
        </w:rPr>
        <w:t>样本对应主要变量优化后的操作条件，需要先求取辛烷值损失的最小值，然后找到对应样本优化后的操作条件，分析如何操作才能使辛烷值损失降幅达到目的。该问题只对操作变量进行优化，优化过程中原料、待生吸附剂、再生吸附剂保持不变，待优化的操作变量共有</w:t>
      </w:r>
      <w:r w:rsidRPr="00D172DF">
        <w:rPr>
          <w:rFonts w:hint="eastAsia"/>
        </w:rPr>
        <w:t>331</w:t>
      </w:r>
      <w:r w:rsidRPr="00D172DF">
        <w:rPr>
          <w:rFonts w:hint="eastAsia"/>
        </w:rPr>
        <w:t>个，样本数据</w:t>
      </w:r>
      <w:r w:rsidRPr="00D172DF">
        <w:rPr>
          <w:rFonts w:hint="eastAsia"/>
        </w:rPr>
        <w:t>325</w:t>
      </w:r>
      <w:r w:rsidRPr="00D172DF">
        <w:rPr>
          <w:rFonts w:hint="eastAsia"/>
        </w:rPr>
        <w:t>个。</w:t>
      </w:r>
    </w:p>
    <w:p w14:paraId="5598308A" w14:textId="21966CB8" w:rsidR="00D172DF" w:rsidRPr="00D172DF" w:rsidRDefault="00D172DF" w:rsidP="00D172DF">
      <w:pPr>
        <w:pStyle w:val="6221"/>
        <w:ind w:firstLine="480"/>
      </w:pPr>
      <w:r w:rsidRPr="00D172DF">
        <w:rPr>
          <w:rFonts w:hint="eastAsia"/>
        </w:rPr>
        <w:t>优化前提是要求保证产品硫含量不大于</w:t>
      </w:r>
      <w:r w:rsidRPr="00D172DF">
        <w:rPr>
          <w:rFonts w:hint="eastAsia"/>
        </w:rPr>
        <w:t>5ug</w:t>
      </w:r>
      <w:r w:rsidRPr="00D172DF">
        <w:t>/g</w:t>
      </w:r>
      <w:r w:rsidRPr="00D172DF">
        <w:rPr>
          <w:rFonts w:hint="eastAsia"/>
        </w:rPr>
        <w:t>，产品中的硫含量与原料、待生吸附剂、再生吸附剂以及</w:t>
      </w:r>
      <w:r w:rsidRPr="00D172DF">
        <w:rPr>
          <w:rFonts w:hint="eastAsia"/>
        </w:rPr>
        <w:t>331</w:t>
      </w:r>
      <w:r w:rsidRPr="00D172DF">
        <w:rPr>
          <w:rFonts w:hint="eastAsia"/>
        </w:rPr>
        <w:t>个操作变量可能存在一定的相关关系，为了满足产品中硫含量不大于</w:t>
      </w:r>
      <w:r w:rsidRPr="00D172DF">
        <w:rPr>
          <w:rFonts w:hint="eastAsia"/>
        </w:rPr>
        <w:t>5</w:t>
      </w:r>
      <w:r w:rsidRPr="00D172DF">
        <w:t>ug/g,</w:t>
      </w:r>
      <w:r w:rsidRPr="00D172DF">
        <w:rPr>
          <w:rFonts w:hint="eastAsia"/>
        </w:rPr>
        <w:t>以产品中硫含量作为自变量，将原料、待生吸附剂、再生吸附剂以及</w:t>
      </w:r>
      <w:r w:rsidRPr="00D172DF">
        <w:rPr>
          <w:rFonts w:hint="eastAsia"/>
        </w:rPr>
        <w:t>331</w:t>
      </w:r>
      <w:r w:rsidRPr="00D172DF">
        <w:rPr>
          <w:rFonts w:hint="eastAsia"/>
        </w:rPr>
        <w:t>个操作变量作为因变量，建立逐步回归模型进行预测。</w:t>
      </w:r>
    </w:p>
    <w:p w14:paraId="4A8B072F" w14:textId="77777777" w:rsidR="00D172DF" w:rsidRDefault="00D172DF" w:rsidP="00D172DF">
      <w:pPr>
        <w:pStyle w:val="6221"/>
        <w:ind w:firstLine="480"/>
      </w:pPr>
      <w:r>
        <w:rPr>
          <w:rFonts w:hint="eastAsia"/>
        </w:rPr>
        <w:t>优化的约束条件为：</w:t>
      </w:r>
    </w:p>
    <w:p w14:paraId="529F62E0" w14:textId="18619638" w:rsidR="00D172DF" w:rsidRPr="00D172DF" w:rsidRDefault="00D172DF" w:rsidP="00D172DF">
      <w:pPr>
        <w:pStyle w:val="6221"/>
        <w:numPr>
          <w:ilvl w:val="0"/>
          <w:numId w:val="34"/>
        </w:numPr>
        <w:ind w:firstLineChars="0"/>
      </w:pPr>
      <w:r w:rsidRPr="00D172DF">
        <w:rPr>
          <w:rFonts w:hint="eastAsia"/>
        </w:rPr>
        <w:t>在优化过程中原料、待生吸附剂、再生吸附剂的性质保持不变</w:t>
      </w:r>
      <w:r w:rsidRPr="00D172DF">
        <w:rPr>
          <w:rFonts w:hint="eastAsia"/>
        </w:rPr>
        <w:t>;</w:t>
      </w:r>
      <w:r w:rsidRPr="00D172DF">
        <w:t xml:space="preserve"> </w:t>
      </w:r>
    </w:p>
    <w:p w14:paraId="47A10C2F" w14:textId="2F59F6EB" w:rsidR="00D172DF" w:rsidRPr="00D172DF" w:rsidRDefault="00D172DF" w:rsidP="00D172DF">
      <w:pPr>
        <w:pStyle w:val="6221"/>
        <w:numPr>
          <w:ilvl w:val="0"/>
          <w:numId w:val="34"/>
        </w:numPr>
        <w:ind w:firstLineChars="0"/>
      </w:pPr>
      <w:r w:rsidRPr="00D172DF">
        <w:rPr>
          <w:rFonts w:hint="eastAsia"/>
        </w:rPr>
        <w:t>余下的</w:t>
      </w:r>
      <w:r w:rsidRPr="00D172DF">
        <w:rPr>
          <w:rFonts w:hint="eastAsia"/>
        </w:rPr>
        <w:t>331</w:t>
      </w:r>
      <w:r w:rsidRPr="00D172DF">
        <w:rPr>
          <w:rFonts w:hint="eastAsia"/>
        </w:rPr>
        <w:t>个操作变量数据需在各自的取值范围内优化，据附件</w:t>
      </w:r>
      <w:r w:rsidRPr="00D172DF">
        <w:rPr>
          <w:rFonts w:hint="eastAsia"/>
        </w:rPr>
        <w:t>4</w:t>
      </w:r>
      <w:r w:rsidRPr="00D172DF">
        <w:rPr>
          <w:rFonts w:hint="eastAsia"/>
        </w:rPr>
        <w:t>“</w:t>
      </w:r>
      <w:r w:rsidRPr="00D172DF">
        <w:rPr>
          <w:rFonts w:hint="eastAsia"/>
        </w:rPr>
        <w:t>354</w:t>
      </w:r>
      <w:r w:rsidRPr="00D172DF">
        <w:rPr>
          <w:rFonts w:hint="eastAsia"/>
        </w:rPr>
        <w:t>个操作变量信息”查找每个变量</w:t>
      </w:r>
      <w:r w:rsidR="007E0895" w:rsidRPr="007E0895">
        <w:rPr>
          <w:position w:val="-12"/>
        </w:rPr>
        <w:object w:dxaOrig="236" w:dyaOrig="362" w14:anchorId="4F393605">
          <v:shape id="_x0000_i1100" type="#_x0000_t75" style="width:11.85pt;height:18.2pt" o:ole="">
            <v:imagedata r:id="rId235" o:title=""/>
          </v:shape>
          <o:OLEObject Type="Embed" ProgID="Equation.AxMath" ShapeID="_x0000_i1100" DrawAspect="Content" ObjectID="_1662142754" r:id="rId236"/>
        </w:object>
      </w:r>
      <w:r w:rsidRPr="00D172DF">
        <w:rPr>
          <w:rFonts w:hint="eastAsia"/>
        </w:rPr>
        <w:t>的取值范围</w:t>
      </w:r>
      <w:r w:rsidRPr="00D172DF">
        <w:rPr>
          <w:rFonts w:hint="eastAsia"/>
        </w:rPr>
        <w:t>;</w:t>
      </w:r>
    </w:p>
    <w:p w14:paraId="085D34A1" w14:textId="77777777" w:rsidR="00D172DF" w:rsidRPr="00D172DF" w:rsidRDefault="00D172DF" w:rsidP="00D172DF">
      <w:pPr>
        <w:pStyle w:val="6221"/>
        <w:numPr>
          <w:ilvl w:val="0"/>
          <w:numId w:val="34"/>
        </w:numPr>
        <w:ind w:firstLineChars="0"/>
      </w:pPr>
      <w:r w:rsidRPr="00D172DF">
        <w:rPr>
          <w:rFonts w:hint="eastAsia"/>
        </w:rPr>
        <w:t>为了避免实际操作过程中大幅度调整所带来的波动，每个操作变量的都有固定的</w:t>
      </w:r>
      <w:r w:rsidR="007E0895" w:rsidRPr="007E0895">
        <w:rPr>
          <w:position w:val="-12"/>
        </w:rPr>
        <w:object w:dxaOrig="256" w:dyaOrig="359" w14:anchorId="60DA4C55">
          <v:shape id="_x0000_i1101" type="#_x0000_t75" style="width:12.65pt;height:18.2pt" o:ole="">
            <v:imagedata r:id="rId237" o:title=""/>
          </v:shape>
          <o:OLEObject Type="Embed" ProgID="Equation.AxMath" ShapeID="_x0000_i1101" DrawAspect="Content" ObjectID="_1662142755" r:id="rId238"/>
        </w:object>
      </w:r>
      <w:r w:rsidRPr="00D172DF">
        <w:rPr>
          <w:rFonts w:hint="eastAsia"/>
        </w:rPr>
        <w:t>值，即每个操作变量每次允许的调整幅度，优化的过程只允许以每次步进</w:t>
      </w:r>
      <w:r w:rsidR="007E0895" w:rsidRPr="007E0895">
        <w:rPr>
          <w:position w:val="-12"/>
        </w:rPr>
        <w:object w:dxaOrig="256" w:dyaOrig="359" w14:anchorId="31AF5603">
          <v:shape id="_x0000_i1102" type="#_x0000_t75" style="width:12.65pt;height:18.2pt" o:ole="">
            <v:imagedata r:id="rId237" o:title=""/>
          </v:shape>
          <o:OLEObject Type="Embed" ProgID="Equation.AxMath" ShapeID="_x0000_i1102" DrawAspect="Content" ObjectID="_1662142756" r:id="rId239"/>
        </w:object>
      </w:r>
      <w:r w:rsidRPr="00D172DF">
        <w:rPr>
          <w:rFonts w:hint="eastAsia"/>
        </w:rPr>
        <w:t>值的方式对操作变量进行调整。</w:t>
      </w:r>
    </w:p>
    <w:p w14:paraId="7AB8B7E3" w14:textId="77777777" w:rsidR="00D172DF" w:rsidRDefault="00D172DF" w:rsidP="00D172DF">
      <w:pPr>
        <w:pStyle w:val="6223"/>
        <w:spacing w:before="312" w:after="156"/>
      </w:pPr>
      <w:r>
        <w:t>6.2</w:t>
      </w:r>
      <w:r>
        <w:t>模型</w:t>
      </w:r>
      <w:r>
        <w:rPr>
          <w:rFonts w:hint="eastAsia"/>
        </w:rPr>
        <w:t>建立</w:t>
      </w:r>
    </w:p>
    <w:p w14:paraId="1B737089" w14:textId="77777777" w:rsidR="00D172DF" w:rsidRPr="007E0895" w:rsidRDefault="00D172DF" w:rsidP="007E0895">
      <w:pPr>
        <w:pStyle w:val="6224"/>
        <w:spacing w:before="312" w:after="156"/>
      </w:pPr>
      <w:r w:rsidRPr="007E0895">
        <w:rPr>
          <w:rFonts w:hint="eastAsia"/>
        </w:rPr>
        <w:t>6.2.1</w:t>
      </w:r>
      <w:r w:rsidRPr="007E0895">
        <w:rPr>
          <w:rStyle w:val="622Char3"/>
          <w:rFonts w:hint="eastAsia"/>
          <w:b w:val="0"/>
        </w:rPr>
        <w:t>最小化辛烷值损失量</w:t>
      </w:r>
    </w:p>
    <w:p w14:paraId="36B0EEFE" w14:textId="77777777" w:rsidR="00D172DF" w:rsidRDefault="00D172DF" w:rsidP="00D172DF">
      <w:pPr>
        <w:pStyle w:val="6221"/>
        <w:ind w:firstLine="480"/>
      </w:pPr>
      <w:r>
        <w:rPr>
          <w:rFonts w:hint="eastAsia"/>
        </w:rPr>
        <w:t>该问题分为两步，首先是求取辛烷值损失的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D172DF" w14:paraId="1D3FB5F9" w14:textId="77777777" w:rsidTr="004B0B51">
        <w:tc>
          <w:tcPr>
            <w:tcW w:w="8080" w:type="dxa"/>
            <w:vAlign w:val="center"/>
          </w:tcPr>
          <w:p w14:paraId="3CCD5B18" w14:textId="77777777" w:rsidR="00D172DF" w:rsidRDefault="00D172DF" w:rsidP="004B0B51">
            <w:pPr>
              <w:pStyle w:val="6221"/>
              <w:ind w:firstLineChars="0" w:firstLine="0"/>
              <w:jc w:val="center"/>
            </w:pPr>
            <w:r>
              <w:t xml:space="preserve">         </w:t>
            </w:r>
            <w:r>
              <w:rPr>
                <w:position w:val="-32"/>
              </w:rPr>
              <w:object w:dxaOrig="4644" w:dyaOrig="768" w14:anchorId="2E83719B">
                <v:shape id="_x0000_i1103" type="#_x0000_t75" style="width:232.6pt;height:38.35pt" o:ole="">
                  <v:imagedata r:id="rId240" o:title=""/>
                </v:shape>
                <o:OLEObject Type="Embed" ProgID="Equation.AxMath" ShapeID="_x0000_i1103" DrawAspect="Content" ObjectID="_1662142757" r:id="rId241"/>
              </w:object>
            </w:r>
          </w:p>
        </w:tc>
        <w:tc>
          <w:tcPr>
            <w:tcW w:w="1264" w:type="dxa"/>
            <w:vAlign w:val="center"/>
          </w:tcPr>
          <w:p w14:paraId="2D2C72E0" w14:textId="77777777" w:rsidR="00D172DF" w:rsidRDefault="00D172DF" w:rsidP="004B0B51">
            <w:pPr>
              <w:pStyle w:val="6221"/>
              <w:ind w:firstLineChars="0" w:firstLine="0"/>
              <w:jc w:val="right"/>
            </w:pPr>
            <w:r>
              <w:rPr>
                <w:rFonts w:hint="eastAsia"/>
              </w:rPr>
              <w:t>（</w:t>
            </w:r>
            <w:r>
              <w:rPr>
                <w:rFonts w:hint="eastAsia"/>
              </w:rPr>
              <w:t>6.1</w:t>
            </w:r>
            <w:r>
              <w:rPr>
                <w:rFonts w:hint="eastAsia"/>
              </w:rPr>
              <w:t>）</w:t>
            </w:r>
          </w:p>
        </w:tc>
      </w:tr>
    </w:tbl>
    <w:p w14:paraId="3034C695" w14:textId="77777777" w:rsidR="00D172DF" w:rsidRDefault="00D172DF" w:rsidP="00D172DF">
      <w:pPr>
        <w:pStyle w:val="6221"/>
        <w:ind w:firstLineChars="0" w:firstLine="0"/>
      </w:pPr>
      <w:r>
        <w:rPr>
          <w:rFonts w:hint="eastAsia"/>
        </w:rPr>
        <w:t>其中</w:t>
      </w:r>
      <w:r>
        <w:rPr>
          <w:position w:val="-32"/>
        </w:rPr>
        <w:object w:dxaOrig="1404" w:dyaOrig="768" w14:anchorId="03AA09D9">
          <v:shape id="_x0000_i1104" type="#_x0000_t75" style="width:70.4pt;height:38.35pt" o:ole="">
            <v:imagedata r:id="rId242" o:title=""/>
          </v:shape>
          <o:OLEObject Type="Embed" ProgID="Equation.AxMath" ShapeID="_x0000_i1104" DrawAspect="Content" ObjectID="_1662142758" r:id="rId243"/>
        </w:object>
      </w:r>
      <w:r>
        <w:rPr>
          <w:rFonts w:hint="eastAsia"/>
        </w:rPr>
        <w:t>，</w:t>
      </w:r>
      <w:r>
        <w:rPr>
          <w:position w:val="-12"/>
        </w:rPr>
        <w:object w:dxaOrig="276" w:dyaOrig="360" w14:anchorId="2D4888B3">
          <v:shape id="_x0000_i1105" type="#_x0000_t75" style="width:13.85pt;height:18.2pt" o:ole="">
            <v:imagedata r:id="rId42" o:title=""/>
          </v:shape>
          <o:OLEObject Type="Embed" ProgID="Equation.AxMath" ShapeID="_x0000_i1105" DrawAspect="Content" ObjectID="_1662142759" r:id="rId244"/>
        </w:object>
      </w:r>
      <w:r>
        <w:rPr>
          <w:rFonts w:hint="eastAsia"/>
        </w:rPr>
        <w:t>表示辛烷值的损失量，</w:t>
      </w:r>
      <w:r>
        <w:rPr>
          <w:position w:val="-12"/>
        </w:rPr>
        <w:object w:dxaOrig="192" w:dyaOrig="360" w14:anchorId="52B0FDB6">
          <v:shape id="_x0000_i1106" type="#_x0000_t75" style="width:9.9pt;height:18.2pt" o:ole="">
            <v:imagedata r:id="rId60" o:title=""/>
          </v:shape>
          <o:OLEObject Type="Embed" ProgID="Equation.AxMath" ShapeID="_x0000_i1106" DrawAspect="Content" ObjectID="_1662142760" r:id="rId245"/>
        </w:object>
      </w:r>
      <w:r>
        <w:rPr>
          <w:rFonts w:hint="eastAsia"/>
        </w:rPr>
        <w:t>表示变量的个数，值为</w:t>
      </w:r>
      <w:r>
        <w:rPr>
          <w:rFonts w:hint="eastAsia"/>
        </w:rPr>
        <w:t>343</w:t>
      </w:r>
      <w:r>
        <w:rPr>
          <w:rFonts w:hint="eastAsia"/>
        </w:rPr>
        <w:t>，</w:t>
      </w:r>
      <w:r>
        <w:rPr>
          <w:position w:val="-12"/>
        </w:rPr>
        <w:object w:dxaOrig="264" w:dyaOrig="360" w14:anchorId="6B022248">
          <v:shape id="_x0000_i1107" type="#_x0000_t75" style="width:13.45pt;height:18.2pt" o:ole="">
            <v:imagedata r:id="rId62" o:title=""/>
          </v:shape>
          <o:OLEObject Type="Embed" ProgID="Equation.AxMath" ShapeID="_x0000_i1107" DrawAspect="Content" ObjectID="_1662142761" r:id="rId246"/>
        </w:object>
      </w:r>
      <w:r>
        <w:rPr>
          <w:rFonts w:hint="eastAsia"/>
        </w:rPr>
        <w:t>表示多元回归的公共因子的个数，值为</w:t>
      </w:r>
      <w:r>
        <w:rPr>
          <w:rFonts w:hint="eastAsia"/>
        </w:rPr>
        <w:t>26</w:t>
      </w:r>
      <w:r>
        <w:rPr>
          <w:rFonts w:hint="eastAsia"/>
        </w:rPr>
        <w:t>，</w:t>
      </w:r>
      <w:r>
        <w:rPr>
          <w:position w:val="-12"/>
        </w:rPr>
        <w:object w:dxaOrig="240" w:dyaOrig="360" w14:anchorId="4BEA04F7">
          <v:shape id="_x0000_i1108" type="#_x0000_t75" style="width:11.85pt;height:18.2pt" o:ole="">
            <v:imagedata r:id="rId205" o:title=""/>
          </v:shape>
          <o:OLEObject Type="Embed" ProgID="Equation.AxMath" ShapeID="_x0000_i1108" DrawAspect="Content" ObjectID="_1662142762" r:id="rId247"/>
        </w:object>
      </w:r>
      <w:r>
        <w:rPr>
          <w:rFonts w:hint="eastAsia"/>
        </w:rPr>
        <w:t>为第</w:t>
      </w:r>
      <w:r>
        <w:rPr>
          <w:position w:val="-12"/>
        </w:rPr>
        <w:object w:dxaOrig="132" w:dyaOrig="360" w14:anchorId="6BCD4547">
          <v:shape id="_x0000_i1109" type="#_x0000_t75" style="width:6.75pt;height:18.2pt" o:ole="">
            <v:imagedata r:id="rId30" o:title=""/>
          </v:shape>
          <o:OLEObject Type="Embed" ProgID="Equation.AxMath" ShapeID="_x0000_i1109" DrawAspect="Content" ObjectID="_1662142763" r:id="rId248"/>
        </w:object>
      </w:r>
      <w:r>
        <w:rPr>
          <w:rFonts w:hint="eastAsia"/>
        </w:rPr>
        <w:t>个变量。</w:t>
      </w:r>
    </w:p>
    <w:p w14:paraId="73B313A6" w14:textId="77777777" w:rsidR="00D172DF" w:rsidRPr="007E0895" w:rsidRDefault="00D172DF" w:rsidP="007E0895">
      <w:pPr>
        <w:pStyle w:val="6221"/>
        <w:ind w:firstLine="480"/>
      </w:pPr>
      <w:r w:rsidRPr="007E0895">
        <w:rPr>
          <w:rFonts w:hint="eastAsia"/>
        </w:rPr>
        <w:t>根据分析可知，目标函数应当满足以下四个约束条件</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11"/>
        <w:gridCol w:w="933"/>
      </w:tblGrid>
      <w:tr w:rsidR="00D172DF" w14:paraId="45DAA0CF" w14:textId="77777777" w:rsidTr="004B0B51">
        <w:tc>
          <w:tcPr>
            <w:tcW w:w="8411" w:type="dxa"/>
            <w:vAlign w:val="center"/>
          </w:tcPr>
          <w:p w14:paraId="3805B91F" w14:textId="77777777" w:rsidR="00D172DF" w:rsidRDefault="00D172DF" w:rsidP="004B0B51">
            <w:pPr>
              <w:pStyle w:val="6221"/>
              <w:ind w:firstLineChars="250" w:firstLine="600"/>
              <w:jc w:val="center"/>
            </w:pPr>
            <w:r>
              <w:t xml:space="preserve">         </w:t>
            </w:r>
            <w:r>
              <w:rPr>
                <w:position w:val="-12"/>
              </w:rPr>
              <w:object w:dxaOrig="624" w:dyaOrig="360" w14:anchorId="3CE7B4EC">
                <v:shape id="_x0000_i1110" type="#_x0000_t75" style="width:31.25pt;height:18.2pt" o:ole="">
                  <v:imagedata r:id="rId249" o:title=""/>
                </v:shape>
                <o:OLEObject Type="Embed" ProgID="Equation.AxMath" ShapeID="_x0000_i1110" DrawAspect="Content" ObjectID="_1662142764" r:id="rId250"/>
              </w:object>
            </w:r>
          </w:p>
        </w:tc>
        <w:tc>
          <w:tcPr>
            <w:tcW w:w="933" w:type="dxa"/>
            <w:vAlign w:val="center"/>
          </w:tcPr>
          <w:p w14:paraId="4E9BB0CE" w14:textId="77777777" w:rsidR="00D172DF" w:rsidRDefault="00D172DF" w:rsidP="004B0B51">
            <w:pPr>
              <w:pStyle w:val="6221"/>
              <w:ind w:firstLineChars="0" w:firstLine="0"/>
              <w:jc w:val="right"/>
            </w:pPr>
            <w:r>
              <w:rPr>
                <w:rFonts w:hint="eastAsia"/>
              </w:rPr>
              <w:t>（</w:t>
            </w:r>
            <w:r>
              <w:rPr>
                <w:rFonts w:hint="eastAsia"/>
              </w:rPr>
              <w:t>6.2</w:t>
            </w:r>
            <w:r>
              <w:rPr>
                <w:rFonts w:hint="eastAsia"/>
              </w:rPr>
              <w:t>）</w:t>
            </w:r>
          </w:p>
        </w:tc>
      </w:tr>
      <w:tr w:rsidR="00D172DF" w14:paraId="4F83C9B0" w14:textId="77777777" w:rsidTr="004B0B51">
        <w:tc>
          <w:tcPr>
            <w:tcW w:w="8411" w:type="dxa"/>
            <w:vAlign w:val="center"/>
          </w:tcPr>
          <w:p w14:paraId="6F57F419" w14:textId="77777777" w:rsidR="00D172DF" w:rsidRDefault="00D172DF" w:rsidP="004B0B51">
            <w:pPr>
              <w:pStyle w:val="6221"/>
              <w:spacing w:beforeLines="50" w:before="156"/>
              <w:ind w:firstLineChars="250" w:firstLine="600"/>
              <w:jc w:val="center"/>
            </w:pPr>
            <w:r>
              <w:t xml:space="preserve">        </w:t>
            </w:r>
            <w:r>
              <w:rPr>
                <w:position w:val="-12"/>
              </w:rPr>
              <w:object w:dxaOrig="3624" w:dyaOrig="360" w14:anchorId="20148C97">
                <v:shape id="_x0000_i1111" type="#_x0000_t75" style="width:181.2pt;height:18.2pt" o:ole="">
                  <v:imagedata r:id="rId251" o:title=""/>
                </v:shape>
                <o:OLEObject Type="Embed" ProgID="Equation.AxMath" ShapeID="_x0000_i1111" DrawAspect="Content" ObjectID="_1662142765" r:id="rId252"/>
              </w:object>
            </w:r>
          </w:p>
        </w:tc>
        <w:tc>
          <w:tcPr>
            <w:tcW w:w="933" w:type="dxa"/>
            <w:vAlign w:val="center"/>
          </w:tcPr>
          <w:p w14:paraId="1C3C4730" w14:textId="77777777" w:rsidR="00D172DF" w:rsidRDefault="00D172DF" w:rsidP="004B0B51">
            <w:pPr>
              <w:pStyle w:val="6221"/>
              <w:spacing w:beforeLines="50" w:before="156"/>
              <w:ind w:firstLineChars="0" w:firstLine="0"/>
              <w:jc w:val="right"/>
            </w:pPr>
            <w:r>
              <w:rPr>
                <w:rFonts w:hint="eastAsia"/>
              </w:rPr>
              <w:t>（</w:t>
            </w:r>
            <w:r>
              <w:rPr>
                <w:rFonts w:hint="eastAsia"/>
              </w:rPr>
              <w:t>6.3</w:t>
            </w:r>
            <w:r>
              <w:rPr>
                <w:rFonts w:hint="eastAsia"/>
              </w:rPr>
              <w:t>）</w:t>
            </w:r>
          </w:p>
        </w:tc>
      </w:tr>
    </w:tbl>
    <w:p w14:paraId="0DDD4932" w14:textId="77777777" w:rsidR="00D172DF" w:rsidRDefault="00D172DF" w:rsidP="00D172DF">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24"/>
        <w:gridCol w:w="920"/>
      </w:tblGrid>
      <w:tr w:rsidR="00D172DF" w14:paraId="50FF79AC" w14:textId="77777777" w:rsidTr="004B0B51">
        <w:tc>
          <w:tcPr>
            <w:tcW w:w="8424" w:type="dxa"/>
            <w:vAlign w:val="center"/>
          </w:tcPr>
          <w:p w14:paraId="7D4DB7FC" w14:textId="77777777" w:rsidR="00D172DF" w:rsidRDefault="00D172DF" w:rsidP="004B0B51">
            <w:pPr>
              <w:pStyle w:val="6221"/>
              <w:ind w:firstLineChars="250" w:firstLine="600"/>
              <w:jc w:val="center"/>
            </w:pPr>
            <w:r>
              <w:t xml:space="preserve">       </w:t>
            </w:r>
            <w:r>
              <w:rPr>
                <w:position w:val="-12"/>
              </w:rPr>
              <w:object w:dxaOrig="3132" w:dyaOrig="360" w14:anchorId="4F6241F0">
                <v:shape id="_x0000_i1112" type="#_x0000_t75" style="width:156.65pt;height:18.2pt" o:ole="">
                  <v:imagedata r:id="rId253" o:title=""/>
                </v:shape>
                <o:OLEObject Type="Embed" ProgID="Equation.AxMath" ShapeID="_x0000_i1112" DrawAspect="Content" ObjectID="_1662142766" r:id="rId254"/>
              </w:object>
            </w:r>
          </w:p>
        </w:tc>
        <w:tc>
          <w:tcPr>
            <w:tcW w:w="920" w:type="dxa"/>
            <w:vAlign w:val="center"/>
          </w:tcPr>
          <w:p w14:paraId="299840EC" w14:textId="77777777" w:rsidR="00D172DF" w:rsidRDefault="00D172DF" w:rsidP="004B0B51">
            <w:pPr>
              <w:pStyle w:val="6221"/>
              <w:ind w:firstLineChars="0" w:firstLine="0"/>
              <w:jc w:val="right"/>
            </w:pPr>
            <w:r>
              <w:rPr>
                <w:rFonts w:hint="eastAsia"/>
              </w:rPr>
              <w:t>（</w:t>
            </w:r>
            <w:r>
              <w:rPr>
                <w:rFonts w:hint="eastAsia"/>
              </w:rPr>
              <w:t>6.4</w:t>
            </w:r>
            <w:r>
              <w:rPr>
                <w:rFonts w:hint="eastAsia"/>
              </w:rPr>
              <w:t>）</w:t>
            </w:r>
          </w:p>
        </w:tc>
      </w:tr>
    </w:tbl>
    <w:p w14:paraId="73EB9073" w14:textId="77777777" w:rsidR="00D172DF" w:rsidRDefault="00D172DF" w:rsidP="00D172DF">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36"/>
        <w:gridCol w:w="908"/>
      </w:tblGrid>
      <w:tr w:rsidR="00D172DF" w14:paraId="477B80E9" w14:textId="77777777" w:rsidTr="004B0B51">
        <w:tc>
          <w:tcPr>
            <w:tcW w:w="8436" w:type="dxa"/>
            <w:vAlign w:val="center"/>
          </w:tcPr>
          <w:p w14:paraId="2F118B3B" w14:textId="77777777" w:rsidR="00D172DF" w:rsidRDefault="00D172DF" w:rsidP="004B0B51">
            <w:pPr>
              <w:pStyle w:val="6221"/>
              <w:ind w:firstLineChars="250" w:firstLine="600"/>
              <w:jc w:val="center"/>
            </w:pPr>
            <w:r>
              <w:lastRenderedPageBreak/>
              <w:t xml:space="preserve">   </w:t>
            </w:r>
            <w:r>
              <w:rPr>
                <w:position w:val="-12"/>
              </w:rPr>
              <w:object w:dxaOrig="4512" w:dyaOrig="360" w14:anchorId="0788802A">
                <v:shape id="_x0000_i1113" type="#_x0000_t75" style="width:225.5pt;height:18.2pt" o:ole="">
                  <v:imagedata r:id="rId255" o:title=""/>
                </v:shape>
                <o:OLEObject Type="Embed" ProgID="Equation.AxMath" ShapeID="_x0000_i1113" DrawAspect="Content" ObjectID="_1662142767" r:id="rId256"/>
              </w:object>
            </w:r>
          </w:p>
        </w:tc>
        <w:tc>
          <w:tcPr>
            <w:tcW w:w="908" w:type="dxa"/>
            <w:vAlign w:val="center"/>
          </w:tcPr>
          <w:p w14:paraId="4F172F39" w14:textId="77777777" w:rsidR="00D172DF" w:rsidRDefault="00D172DF" w:rsidP="004B0B51">
            <w:pPr>
              <w:pStyle w:val="6221"/>
              <w:ind w:firstLineChars="0" w:firstLine="0"/>
              <w:jc w:val="right"/>
            </w:pPr>
            <w:r>
              <w:rPr>
                <w:rFonts w:hint="eastAsia"/>
              </w:rPr>
              <w:t>（</w:t>
            </w:r>
            <w:r>
              <w:rPr>
                <w:rFonts w:hint="eastAsia"/>
              </w:rPr>
              <w:t>6.5</w:t>
            </w:r>
            <w:r>
              <w:rPr>
                <w:rFonts w:hint="eastAsia"/>
              </w:rPr>
              <w:t>）</w:t>
            </w:r>
          </w:p>
        </w:tc>
      </w:tr>
    </w:tbl>
    <w:p w14:paraId="680D575D" w14:textId="77777777" w:rsidR="00D172DF" w:rsidRDefault="00D172DF" w:rsidP="00D172DF">
      <w:pPr>
        <w:pStyle w:val="6221"/>
        <w:spacing w:beforeLines="50" w:before="156"/>
        <w:ind w:firstLineChars="0" w:firstLine="0"/>
      </w:pPr>
      <w:r>
        <w:rPr>
          <w:position w:val="-12"/>
        </w:rPr>
        <w:object w:dxaOrig="216" w:dyaOrig="360" w14:anchorId="1AA974EC">
          <v:shape id="_x0000_i1114" type="#_x0000_t75" style="width:10.7pt;height:18.2pt" o:ole="">
            <v:imagedata r:id="rId66" o:title=""/>
          </v:shape>
          <o:OLEObject Type="Embed" ProgID="Equation.AxMath" ShapeID="_x0000_i1114" DrawAspect="Content" ObjectID="_1662142768" r:id="rId257"/>
        </w:object>
      </w:r>
      <w:r>
        <w:rPr>
          <w:rFonts w:hint="eastAsia"/>
        </w:rPr>
        <w:t>表示产品中的硫含量，</w:t>
      </w:r>
      <w:r>
        <w:rPr>
          <w:position w:val="-12"/>
        </w:rPr>
        <w:object w:dxaOrig="300" w:dyaOrig="360" w14:anchorId="71F734E8">
          <v:shape id="_x0000_i1115" type="#_x0000_t75" style="width:15.05pt;height:18.2pt" o:ole="">
            <v:imagedata r:id="rId44" o:title=""/>
          </v:shape>
          <o:OLEObject Type="Embed" ProgID="Equation.AxMath" ShapeID="_x0000_i1115" DrawAspect="Content" ObjectID="_1662142769" r:id="rId258"/>
        </w:object>
      </w:r>
      <w:r>
        <w:rPr>
          <w:rFonts w:hint="eastAsia"/>
        </w:rPr>
        <w:t>表示第</w:t>
      </w:r>
      <w:r>
        <w:rPr>
          <w:position w:val="-12"/>
        </w:rPr>
        <w:object w:dxaOrig="168" w:dyaOrig="360" w14:anchorId="33B5AACF">
          <v:shape id="_x0000_i1116" type="#_x0000_t75" style="width:8.3pt;height:18.2pt" o:ole="">
            <v:imagedata r:id="rId32" o:title=""/>
          </v:shape>
          <o:OLEObject Type="Embed" ProgID="Equation.AxMath" ShapeID="_x0000_i1116" DrawAspect="Content" ObjectID="_1662142770" r:id="rId259"/>
        </w:object>
      </w:r>
      <w:r>
        <w:rPr>
          <w:rFonts w:hint="eastAsia"/>
        </w:rPr>
        <w:t>个样本第</w:t>
      </w:r>
      <w:r>
        <w:rPr>
          <w:position w:val="-12"/>
        </w:rPr>
        <w:object w:dxaOrig="132" w:dyaOrig="360" w14:anchorId="5B668ADC">
          <v:shape id="_x0000_i1117" type="#_x0000_t75" style="width:6.75pt;height:18.2pt" o:ole="">
            <v:imagedata r:id="rId30" o:title=""/>
          </v:shape>
          <o:OLEObject Type="Embed" ProgID="Equation.AxMath" ShapeID="_x0000_i1117" DrawAspect="Content" ObjectID="_1662142771" r:id="rId260"/>
        </w:object>
      </w:r>
      <w:r>
        <w:rPr>
          <w:rFonts w:hint="eastAsia"/>
        </w:rPr>
        <w:t>个变量，</w:t>
      </w:r>
      <w:r>
        <w:rPr>
          <w:position w:val="-12"/>
        </w:rPr>
        <w:object w:dxaOrig="516" w:dyaOrig="360" w14:anchorId="07E9F497">
          <v:shape id="_x0000_i1118" type="#_x0000_t75" style="width:25.7pt;height:18.2pt" o:ole="">
            <v:imagedata r:id="rId48" o:title=""/>
          </v:shape>
          <o:OLEObject Type="Embed" ProgID="Equation.AxMath" ShapeID="_x0000_i1118" DrawAspect="Content" ObjectID="_1662142772" r:id="rId261"/>
        </w:object>
      </w:r>
      <w:r>
        <w:rPr>
          <w:rFonts w:hint="eastAsia"/>
        </w:rPr>
        <w:t>表示第</w:t>
      </w:r>
      <w:r>
        <w:rPr>
          <w:position w:val="-12"/>
        </w:rPr>
        <w:object w:dxaOrig="132" w:dyaOrig="360" w14:anchorId="3558F017">
          <v:shape id="_x0000_i1119" type="#_x0000_t75" style="width:6.75pt;height:18.2pt" o:ole="">
            <v:imagedata r:id="rId30" o:title=""/>
          </v:shape>
          <o:OLEObject Type="Embed" ProgID="Equation.AxMath" ShapeID="_x0000_i1119" DrawAspect="Content" ObjectID="_1662142773" r:id="rId262"/>
        </w:object>
      </w:r>
      <w:r>
        <w:rPr>
          <w:rFonts w:hint="eastAsia"/>
        </w:rPr>
        <w:t>个变量的最小取值，</w:t>
      </w:r>
      <w:r>
        <w:rPr>
          <w:position w:val="-12"/>
        </w:rPr>
        <w:object w:dxaOrig="540" w:dyaOrig="360" w14:anchorId="2FFF74C7">
          <v:shape id="_x0000_i1120" type="#_x0000_t75" style="width:26.9pt;height:18.2pt" o:ole="">
            <v:imagedata r:id="rId51" o:title=""/>
          </v:shape>
          <o:OLEObject Type="Embed" ProgID="Equation.AxMath" ShapeID="_x0000_i1120" DrawAspect="Content" ObjectID="_1662142774" r:id="rId263"/>
        </w:object>
      </w:r>
      <w:r>
        <w:rPr>
          <w:rFonts w:hint="eastAsia"/>
        </w:rPr>
        <w:t>表示第</w:t>
      </w:r>
      <w:r>
        <w:rPr>
          <w:position w:val="-12"/>
        </w:rPr>
        <w:object w:dxaOrig="132" w:dyaOrig="360" w14:anchorId="762FC8A3">
          <v:shape id="_x0000_i1121" type="#_x0000_t75" style="width:6.75pt;height:18.2pt" o:ole="">
            <v:imagedata r:id="rId30" o:title=""/>
          </v:shape>
          <o:OLEObject Type="Embed" ProgID="Equation.AxMath" ShapeID="_x0000_i1121" DrawAspect="Content" ObjectID="_1662142775" r:id="rId264"/>
        </w:object>
      </w:r>
      <w:r>
        <w:rPr>
          <w:rFonts w:hint="eastAsia"/>
        </w:rPr>
        <w:t>个变量的最大取值，</w:t>
      </w:r>
      <w:r>
        <w:rPr>
          <w:position w:val="-12"/>
        </w:rPr>
        <w:object w:dxaOrig="240" w:dyaOrig="360" w14:anchorId="223106F5">
          <v:shape id="_x0000_i1122" type="#_x0000_t75" style="width:11.85pt;height:18.2pt" o:ole="">
            <v:imagedata r:id="rId54" o:title=""/>
          </v:shape>
          <o:OLEObject Type="Embed" ProgID="Equation.AxMath" ShapeID="_x0000_i1122" DrawAspect="Content" ObjectID="_1662142776" r:id="rId265"/>
        </w:object>
      </w:r>
      <w:r>
        <w:rPr>
          <w:rFonts w:hint="eastAsia"/>
        </w:rPr>
        <w:t>表示第</w:t>
      </w:r>
      <w:r>
        <w:rPr>
          <w:position w:val="-12"/>
        </w:rPr>
        <w:object w:dxaOrig="132" w:dyaOrig="360" w14:anchorId="4DE4B4A7">
          <v:shape id="_x0000_i1123" type="#_x0000_t75" style="width:6.75pt;height:18.2pt" o:ole="">
            <v:imagedata r:id="rId30" o:title=""/>
          </v:shape>
          <o:OLEObject Type="Embed" ProgID="Equation.AxMath" ShapeID="_x0000_i1123" DrawAspect="Content" ObjectID="_1662142777" r:id="rId266"/>
        </w:object>
      </w:r>
      <w:r>
        <w:rPr>
          <w:rFonts w:hint="eastAsia"/>
        </w:rPr>
        <w:t>个变量的步进次数，</w:t>
      </w:r>
      <w:r>
        <w:rPr>
          <w:position w:val="-12"/>
        </w:rPr>
        <w:object w:dxaOrig="300" w:dyaOrig="360" w14:anchorId="59F347BA">
          <v:shape id="_x0000_i1124" type="#_x0000_t75" style="width:15.05pt;height:18.2pt" o:ole="">
            <v:imagedata r:id="rId57" o:title=""/>
          </v:shape>
          <o:OLEObject Type="Embed" ProgID="Equation.AxMath" ShapeID="_x0000_i1124" DrawAspect="Content" ObjectID="_1662142778" r:id="rId267"/>
        </w:object>
      </w:r>
      <w:r>
        <w:rPr>
          <w:rFonts w:hint="eastAsia"/>
        </w:rPr>
        <w:t>表示第</w:t>
      </w:r>
      <w:r>
        <w:rPr>
          <w:position w:val="-12"/>
        </w:rPr>
        <w:object w:dxaOrig="132" w:dyaOrig="360" w14:anchorId="65139B56">
          <v:shape id="_x0000_i1125" type="#_x0000_t75" style="width:6.75pt;height:18.2pt" o:ole="">
            <v:imagedata r:id="rId30" o:title=""/>
          </v:shape>
          <o:OLEObject Type="Embed" ProgID="Equation.AxMath" ShapeID="_x0000_i1125" DrawAspect="Content" ObjectID="_1662142779" r:id="rId268"/>
        </w:object>
      </w:r>
      <w:r>
        <w:rPr>
          <w:rFonts w:hint="eastAsia"/>
        </w:rPr>
        <w:t>个变量的步进值，</w:t>
      </w:r>
      <w:r>
        <w:rPr>
          <w:position w:val="-12"/>
        </w:rPr>
        <w:object w:dxaOrig="180" w:dyaOrig="360" w14:anchorId="3C3B1A3E">
          <v:shape id="_x0000_i1126" type="#_x0000_t75" style="width:8.7pt;height:18.2pt" o:ole="">
            <v:imagedata r:id="rId64" o:title=""/>
          </v:shape>
          <o:OLEObject Type="Embed" ProgID="Equation.AxMath" ShapeID="_x0000_i1126" DrawAspect="Content" ObjectID="_1662142780" r:id="rId269"/>
        </w:object>
      </w:r>
      <w:r>
        <w:rPr>
          <w:rFonts w:hint="eastAsia"/>
        </w:rPr>
        <w:t>表示样本的个数，值为</w:t>
      </w:r>
      <w:r>
        <w:rPr>
          <w:rFonts w:hint="eastAsia"/>
        </w:rPr>
        <w:t>325</w:t>
      </w:r>
      <w:r>
        <w:rPr>
          <w:rFonts w:hint="eastAsia"/>
        </w:rPr>
        <w:t>。</w:t>
      </w:r>
    </w:p>
    <w:p w14:paraId="62DD7A20" w14:textId="77777777" w:rsidR="00D172DF" w:rsidRDefault="00D172DF" w:rsidP="00D172DF">
      <w:pPr>
        <w:pStyle w:val="6221"/>
        <w:ind w:firstLine="480"/>
      </w:pPr>
      <w:r>
        <w:rPr>
          <w:rFonts w:hint="eastAsia"/>
        </w:rPr>
        <w:t>式（</w:t>
      </w:r>
      <w:r>
        <w:rPr>
          <w:rFonts w:hint="eastAsia"/>
        </w:rPr>
        <w:t>6.2</w:t>
      </w:r>
      <w:r>
        <w:rPr>
          <w:rFonts w:hint="eastAsia"/>
        </w:rPr>
        <w:t>）是优化目标的前提条件，产品中的硫含量不大于</w:t>
      </w:r>
      <w:r>
        <w:rPr>
          <w:rFonts w:hint="eastAsia"/>
        </w:rPr>
        <w:t>5ug</w:t>
      </w:r>
      <w:r>
        <w:t>/g,</w:t>
      </w:r>
      <w:r>
        <w:rPr>
          <w:rFonts w:hint="eastAsia"/>
        </w:rPr>
        <w:t>因为产品中的硫含量与变量相关，所以这个前提条件需要预测求解，公式（</w:t>
      </w:r>
      <w:r>
        <w:rPr>
          <w:rFonts w:hint="eastAsia"/>
        </w:rPr>
        <w:t>6.3</w:t>
      </w:r>
      <w:r>
        <w:rPr>
          <w:rFonts w:hint="eastAsia"/>
        </w:rPr>
        <w:t>）表示在优化过程中，原料、待生吸附剂、再生吸附剂变量数据保持不变；公式（</w:t>
      </w:r>
      <w:r>
        <w:rPr>
          <w:rFonts w:hint="eastAsia"/>
        </w:rPr>
        <w:t>6.4</w:t>
      </w:r>
      <w:r>
        <w:rPr>
          <w:rFonts w:hint="eastAsia"/>
        </w:rPr>
        <w:t>）表示操作变量的数据只能在各自的取值范围内变化，其取值范围在附件</w:t>
      </w:r>
      <w:r>
        <w:rPr>
          <w:rFonts w:hint="eastAsia"/>
        </w:rPr>
        <w:t>4</w:t>
      </w:r>
      <w:r>
        <w:rPr>
          <w:rFonts w:hint="eastAsia"/>
        </w:rPr>
        <w:t>“</w:t>
      </w:r>
      <w:r>
        <w:rPr>
          <w:rFonts w:hint="eastAsia"/>
        </w:rPr>
        <w:t>354</w:t>
      </w:r>
      <w:r>
        <w:rPr>
          <w:rFonts w:hint="eastAsia"/>
        </w:rPr>
        <w:t>个操作变量信息”中可查到。公式（</w:t>
      </w:r>
      <w:r>
        <w:rPr>
          <w:rFonts w:hint="eastAsia"/>
        </w:rPr>
        <w:t>6.5</w:t>
      </w:r>
      <w:r>
        <w:rPr>
          <w:rFonts w:hint="eastAsia"/>
        </w:rPr>
        <w:t>）表示每次以步进</w:t>
      </w:r>
      <w:r>
        <w:rPr>
          <w:position w:val="-12"/>
        </w:rPr>
        <w:object w:dxaOrig="300" w:dyaOrig="360" w14:anchorId="426A9ADC">
          <v:shape id="_x0000_i1127" type="#_x0000_t75" style="width:15.05pt;height:18.2pt" o:ole="">
            <v:imagedata r:id="rId270" o:title=""/>
          </v:shape>
          <o:OLEObject Type="Embed" ProgID="Equation.AxMath" ShapeID="_x0000_i1127" DrawAspect="Content" ObjectID="_1662142781" r:id="rId271"/>
        </w:object>
      </w:r>
      <w:r>
        <w:rPr>
          <w:rFonts w:hint="eastAsia"/>
        </w:rPr>
        <w:t>的方式对各个操作变量优化。</w:t>
      </w:r>
    </w:p>
    <w:p w14:paraId="65A31AAE" w14:textId="77777777" w:rsidR="00D172DF" w:rsidRDefault="00D172DF" w:rsidP="00D172DF">
      <w:pPr>
        <w:pStyle w:val="6223"/>
        <w:spacing w:before="312" w:after="156"/>
      </w:pPr>
      <w:r>
        <w:rPr>
          <w:rFonts w:hint="eastAsia"/>
        </w:rPr>
        <w:t>6</w:t>
      </w:r>
      <w:r>
        <w:t>.3</w:t>
      </w:r>
      <w:r>
        <w:rPr>
          <w:rFonts w:hint="eastAsia"/>
        </w:rPr>
        <w:t>逐步回归</w:t>
      </w:r>
    </w:p>
    <w:p w14:paraId="3D43651F" w14:textId="77777777" w:rsidR="00D172DF" w:rsidRDefault="00D172DF" w:rsidP="00D172DF">
      <w:pPr>
        <w:pStyle w:val="6221"/>
        <w:ind w:firstLine="480"/>
      </w:pPr>
      <w:r>
        <w:rPr>
          <w:rFonts w:hint="eastAsia"/>
        </w:rPr>
        <w:t>逐步回归的基本思想是逐个引入自变量，每次引入对因变量最显著的自变量，并对方程中的老变量逐个进行检验，把变得不显著的变量逐个从方程中剔除，最终的回归方程中</w:t>
      </w:r>
      <w:r>
        <w:t>包含对因变量具有显著影响的变量，又剔除了对因变量影响不显著的变量。</w:t>
      </w:r>
      <w:r>
        <w:rPr>
          <w:rFonts w:hint="eastAsia"/>
        </w:rPr>
        <w:t>本文中逐步回归的因变量是产品中的硫含量，逐步回归的基本步骤如下：</w:t>
      </w:r>
    </w:p>
    <w:p w14:paraId="5D8B1CEB" w14:textId="77777777" w:rsidR="00D172DF" w:rsidRDefault="00D172DF" w:rsidP="00D172DF">
      <w:pPr>
        <w:pStyle w:val="6221"/>
        <w:numPr>
          <w:ilvl w:val="0"/>
          <w:numId w:val="32"/>
        </w:numPr>
        <w:ind w:firstLineChars="0"/>
      </w:pPr>
      <w:r>
        <w:rPr>
          <w:rFonts w:hint="eastAsia"/>
        </w:rPr>
        <w:t>求取全部自变量的偏回归平方大小，从大到小依次引入回归方程；</w:t>
      </w:r>
    </w:p>
    <w:p w14:paraId="3CE1483A" w14:textId="77777777" w:rsidR="00D172DF" w:rsidRDefault="00D172DF" w:rsidP="00D172DF">
      <w:pPr>
        <w:pStyle w:val="6221"/>
        <w:numPr>
          <w:ilvl w:val="0"/>
          <w:numId w:val="32"/>
        </w:numPr>
        <w:ind w:firstLineChars="0"/>
      </w:pPr>
      <w:r>
        <w:rPr>
          <w:rFonts w:hint="eastAsia"/>
        </w:rPr>
        <w:t>对回归方程所含全部变量进行检验，剔除不显著因素，直到回归方程中所含的所有变量对因变量的影响都显著时，才考虑引入新的变量；</w:t>
      </w:r>
    </w:p>
    <w:p w14:paraId="299C9F48" w14:textId="77777777" w:rsidR="00D172DF" w:rsidRDefault="00D172DF" w:rsidP="00D172DF">
      <w:pPr>
        <w:pStyle w:val="6221"/>
        <w:numPr>
          <w:ilvl w:val="0"/>
          <w:numId w:val="32"/>
        </w:numPr>
        <w:ind w:firstLineChars="0"/>
      </w:pPr>
      <w:r>
        <w:rPr>
          <w:rFonts w:hint="eastAsia"/>
        </w:rPr>
        <w:t>在剩余未选因素中，选出对因变量作用最大者，检验其显著性，若存在显著性，则引入回归方程，否则不引入；</w:t>
      </w:r>
    </w:p>
    <w:p w14:paraId="78974832" w14:textId="77777777" w:rsidR="00D172DF" w:rsidRDefault="00D172DF" w:rsidP="00D172DF">
      <w:pPr>
        <w:pStyle w:val="6221"/>
        <w:numPr>
          <w:ilvl w:val="0"/>
          <w:numId w:val="32"/>
        </w:numPr>
        <w:ind w:firstLineChars="0"/>
      </w:pPr>
      <w:r>
        <w:rPr>
          <w:rFonts w:hint="eastAsia"/>
        </w:rPr>
        <w:t>最终没有显著性因素可以引入，也没有不显著因素需要剔除，得到回归方程。</w:t>
      </w:r>
    </w:p>
    <w:p w14:paraId="5EB9AB76" w14:textId="77777777" w:rsidR="00D172DF" w:rsidRDefault="00D172DF" w:rsidP="00D172DF">
      <w:pPr>
        <w:pStyle w:val="6221"/>
        <w:spacing w:afterLines="50" w:after="156"/>
        <w:ind w:left="482" w:firstLineChars="0" w:firstLine="0"/>
      </w:pPr>
      <w:r>
        <w:rPr>
          <w:rFonts w:hint="eastAsia"/>
        </w:rPr>
        <w:t>经过上述步骤，逐步求出产品中硫含量的回归方程如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29"/>
        <w:gridCol w:w="943"/>
      </w:tblGrid>
      <w:tr w:rsidR="00D172DF" w14:paraId="0FCCA31E" w14:textId="77777777" w:rsidTr="004B0B51">
        <w:tc>
          <w:tcPr>
            <w:tcW w:w="7929" w:type="dxa"/>
            <w:vAlign w:val="center"/>
          </w:tcPr>
          <w:p w14:paraId="13F3AD1B" w14:textId="77777777" w:rsidR="00D172DF" w:rsidRDefault="00D172DF" w:rsidP="004B0B51">
            <w:pPr>
              <w:pStyle w:val="6221"/>
              <w:spacing w:afterLines="50" w:after="156"/>
              <w:ind w:firstLineChars="100" w:firstLine="240"/>
              <w:jc w:val="center"/>
            </w:pPr>
            <w:r>
              <w:t xml:space="preserve">   </w:t>
            </w:r>
            <w:r>
              <w:rPr>
                <w:position w:val="-114"/>
              </w:rPr>
              <w:object w:dxaOrig="6612" w:dyaOrig="2436" w14:anchorId="0EC3B7B3">
                <v:shape id="_x0000_i1128" type="#_x0000_t75" style="width:330.35pt;height:121.85pt" o:ole="">
                  <v:imagedata r:id="rId272" o:title=""/>
                </v:shape>
                <o:OLEObject Type="Embed" ProgID="Equation.AxMath" ShapeID="_x0000_i1128" DrawAspect="Content" ObjectID="_1662142782" r:id="rId273"/>
              </w:object>
            </w:r>
          </w:p>
        </w:tc>
        <w:tc>
          <w:tcPr>
            <w:tcW w:w="943" w:type="dxa"/>
            <w:vAlign w:val="center"/>
          </w:tcPr>
          <w:p w14:paraId="0644931E" w14:textId="77777777" w:rsidR="00D172DF" w:rsidRDefault="00D172DF" w:rsidP="004B0B51">
            <w:pPr>
              <w:pStyle w:val="6221"/>
              <w:spacing w:afterLines="50" w:after="156"/>
              <w:ind w:firstLineChars="0" w:firstLine="0"/>
              <w:jc w:val="right"/>
            </w:pPr>
            <w:r>
              <w:rPr>
                <w:rFonts w:hint="eastAsia"/>
              </w:rPr>
              <w:t>（</w:t>
            </w:r>
            <w:r>
              <w:rPr>
                <w:rFonts w:hint="eastAsia"/>
              </w:rPr>
              <w:t>6.6</w:t>
            </w:r>
            <w:r>
              <w:rPr>
                <w:rFonts w:hint="eastAsia"/>
              </w:rPr>
              <w:t>）</w:t>
            </w:r>
          </w:p>
        </w:tc>
      </w:tr>
    </w:tbl>
    <w:p w14:paraId="19169F0A" w14:textId="7B684077" w:rsidR="00D172DF" w:rsidRDefault="00D172DF" w:rsidP="00E7081A">
      <w:pPr>
        <w:pStyle w:val="6221"/>
        <w:ind w:firstLine="480"/>
      </w:pPr>
      <w:r>
        <w:rPr>
          <w:rFonts w:hint="eastAsia"/>
        </w:rPr>
        <w:t>方程中的常数项为</w:t>
      </w:r>
      <w:r>
        <w:rPr>
          <w:rFonts w:hint="eastAsia"/>
        </w:rPr>
        <w:t>39.0248</w:t>
      </w:r>
      <w:r>
        <w:rPr>
          <w:rFonts w:hint="eastAsia"/>
        </w:rPr>
        <w:t>，从自变量中筛选出</w:t>
      </w:r>
      <w:r>
        <w:rPr>
          <w:rFonts w:hint="eastAsia"/>
        </w:rPr>
        <w:t>15</w:t>
      </w:r>
      <w:r>
        <w:rPr>
          <w:rFonts w:hint="eastAsia"/>
        </w:rPr>
        <w:t>个自变量</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4B6A67DE" w14:textId="166EE17D" w:rsidR="00BC2FD2" w:rsidRDefault="003740F0">
      <w:pPr>
        <w:widowControl/>
        <w:jc w:val="left"/>
      </w:pPr>
      <w:r w:rsidRPr="003740F0">
        <w:rPr>
          <w:rFonts w:hint="eastAsia"/>
        </w:rPr>
        <w:t>[1]</w:t>
      </w:r>
      <w:r w:rsidR="00BC2FD2">
        <w:t xml:space="preserve"> </w:t>
      </w:r>
      <w:r w:rsidRPr="003740F0">
        <w:rPr>
          <w:rFonts w:hint="eastAsia"/>
        </w:rPr>
        <w:t>左苏</w:t>
      </w:r>
      <w:r w:rsidRPr="003740F0">
        <w:rPr>
          <w:rFonts w:hint="eastAsia"/>
        </w:rPr>
        <w:t xml:space="preserve">. </w:t>
      </w:r>
      <w:r w:rsidRPr="003740F0">
        <w:rPr>
          <w:rFonts w:hint="eastAsia"/>
        </w:rPr>
        <w:t>基于主成分回归模型的工程项目成本预测</w:t>
      </w:r>
      <w:r w:rsidRPr="003740F0">
        <w:rPr>
          <w:rFonts w:hint="eastAsia"/>
        </w:rPr>
        <w:t>[D].</w:t>
      </w:r>
      <w:r w:rsidRPr="003740F0">
        <w:rPr>
          <w:rFonts w:hint="eastAsia"/>
        </w:rPr>
        <w:t>扬州大学</w:t>
      </w:r>
      <w:r w:rsidRPr="003740F0">
        <w:rPr>
          <w:rFonts w:hint="eastAsia"/>
        </w:rPr>
        <w:t>,2014.</w:t>
      </w:r>
    </w:p>
    <w:p w14:paraId="5DB88F1E" w14:textId="36CD309B" w:rsidR="00BC2FD2" w:rsidRDefault="00BC2FD2">
      <w:pPr>
        <w:widowControl/>
        <w:jc w:val="left"/>
      </w:pPr>
      <w:r w:rsidRPr="00BC2FD2">
        <w:rPr>
          <w:rFonts w:hint="eastAsia"/>
        </w:rPr>
        <w:t>[</w:t>
      </w:r>
      <w:r>
        <w:t>2</w:t>
      </w:r>
      <w:r w:rsidRPr="00BC2FD2">
        <w:rPr>
          <w:rFonts w:hint="eastAsia"/>
        </w:rPr>
        <w:t>]</w:t>
      </w:r>
      <w:r>
        <w:t xml:space="preserve"> </w:t>
      </w:r>
      <w:r w:rsidRPr="00BC2FD2">
        <w:rPr>
          <w:rFonts w:hint="eastAsia"/>
        </w:rPr>
        <w:t>毕达天</w:t>
      </w:r>
      <w:r w:rsidRPr="00BC2FD2">
        <w:rPr>
          <w:rFonts w:hint="eastAsia"/>
        </w:rPr>
        <w:t>,</w:t>
      </w:r>
      <w:r w:rsidRPr="00BC2FD2">
        <w:rPr>
          <w:rFonts w:hint="eastAsia"/>
        </w:rPr>
        <w:t>邱长波</w:t>
      </w:r>
      <w:r w:rsidRPr="00BC2FD2">
        <w:rPr>
          <w:rFonts w:hint="eastAsia"/>
        </w:rPr>
        <w:t>,</w:t>
      </w:r>
      <w:r w:rsidRPr="00BC2FD2">
        <w:rPr>
          <w:rFonts w:hint="eastAsia"/>
        </w:rPr>
        <w:t>张晗</w:t>
      </w:r>
      <w:r w:rsidRPr="00BC2FD2">
        <w:rPr>
          <w:rFonts w:hint="eastAsia"/>
        </w:rPr>
        <w:t>.</w:t>
      </w:r>
      <w:r w:rsidRPr="00BC2FD2">
        <w:rPr>
          <w:rFonts w:hint="eastAsia"/>
        </w:rPr>
        <w:t>数据降维技术研究现状及其进展</w:t>
      </w:r>
      <w:r w:rsidRPr="00BC2FD2">
        <w:rPr>
          <w:rFonts w:hint="eastAsia"/>
        </w:rPr>
        <w:t>[J].</w:t>
      </w:r>
      <w:r w:rsidRPr="00BC2FD2">
        <w:rPr>
          <w:rFonts w:hint="eastAsia"/>
        </w:rPr>
        <w:t>情报理论与实践</w:t>
      </w:r>
      <w:r w:rsidRPr="00BC2FD2">
        <w:rPr>
          <w:rFonts w:hint="eastAsia"/>
        </w:rPr>
        <w:t>,2013,36(02):125-128.</w:t>
      </w:r>
    </w:p>
    <w:p w14:paraId="7BE711F8" w14:textId="77777777" w:rsidR="00D7719E" w:rsidRDefault="00BC2FD2">
      <w:pPr>
        <w:widowControl/>
        <w:jc w:val="left"/>
      </w:pPr>
      <w:r w:rsidRPr="00BC2FD2">
        <w:rPr>
          <w:rFonts w:hint="eastAsia"/>
        </w:rPr>
        <w:t>[</w:t>
      </w:r>
      <w:r>
        <w:t>3</w:t>
      </w:r>
      <w:r w:rsidRPr="00BC2FD2">
        <w:rPr>
          <w:rFonts w:hint="eastAsia"/>
        </w:rPr>
        <w:t>]</w:t>
      </w:r>
      <w:r>
        <w:t xml:space="preserve"> </w:t>
      </w:r>
      <w:r w:rsidRPr="00BC2FD2">
        <w:rPr>
          <w:rFonts w:hint="eastAsia"/>
        </w:rPr>
        <w:t>吴晓婷</w:t>
      </w:r>
      <w:r w:rsidRPr="00BC2FD2">
        <w:rPr>
          <w:rFonts w:hint="eastAsia"/>
        </w:rPr>
        <w:t>,</w:t>
      </w:r>
      <w:r w:rsidRPr="00BC2FD2">
        <w:rPr>
          <w:rFonts w:hint="eastAsia"/>
        </w:rPr>
        <w:t>闫德勤</w:t>
      </w:r>
      <w:r w:rsidRPr="00BC2FD2">
        <w:rPr>
          <w:rFonts w:hint="eastAsia"/>
        </w:rPr>
        <w:t>.</w:t>
      </w:r>
      <w:r w:rsidRPr="00BC2FD2">
        <w:rPr>
          <w:rFonts w:hint="eastAsia"/>
        </w:rPr>
        <w:t>数据降维方法分析与研究</w:t>
      </w:r>
      <w:r w:rsidRPr="00BC2FD2">
        <w:rPr>
          <w:rFonts w:hint="eastAsia"/>
        </w:rPr>
        <w:t>[J].</w:t>
      </w:r>
      <w:r w:rsidRPr="00BC2FD2">
        <w:rPr>
          <w:rFonts w:hint="eastAsia"/>
        </w:rPr>
        <w:t>计算机应用研究</w:t>
      </w:r>
      <w:r w:rsidRPr="00BC2FD2">
        <w:rPr>
          <w:rFonts w:hint="eastAsia"/>
        </w:rPr>
        <w:t>,2009,26(08):2832-2835.</w:t>
      </w:r>
    </w:p>
    <w:p w14:paraId="7A581FFB" w14:textId="76F61A63" w:rsidR="00D7719E" w:rsidRDefault="00D7719E">
      <w:pPr>
        <w:widowControl/>
        <w:jc w:val="left"/>
      </w:pPr>
      <w:r w:rsidRPr="00D7719E">
        <w:rPr>
          <w:rFonts w:hint="eastAsia"/>
        </w:rPr>
        <w:t>[</w:t>
      </w:r>
      <w:r>
        <w:t>4</w:t>
      </w:r>
      <w:r w:rsidRPr="00D7719E">
        <w:rPr>
          <w:rFonts w:hint="eastAsia"/>
        </w:rPr>
        <w:t>]</w:t>
      </w:r>
      <w:r>
        <w:t xml:space="preserve"> </w:t>
      </w:r>
      <w:r w:rsidRPr="00D7719E">
        <w:rPr>
          <w:rFonts w:hint="eastAsia"/>
        </w:rPr>
        <w:t>杨于镭</w:t>
      </w:r>
      <w:r w:rsidRPr="00D7719E">
        <w:rPr>
          <w:rFonts w:hint="eastAsia"/>
        </w:rPr>
        <w:t>,</w:t>
      </w:r>
      <w:r w:rsidRPr="00D7719E">
        <w:rPr>
          <w:rFonts w:hint="eastAsia"/>
        </w:rPr>
        <w:t>张祥东</w:t>
      </w:r>
      <w:r w:rsidRPr="00D7719E">
        <w:rPr>
          <w:rFonts w:hint="eastAsia"/>
        </w:rPr>
        <w:t>,</w:t>
      </w:r>
      <w:r w:rsidRPr="00D7719E">
        <w:rPr>
          <w:rFonts w:hint="eastAsia"/>
        </w:rPr>
        <w:t>姜浩</w:t>
      </w:r>
      <w:r w:rsidRPr="00D7719E">
        <w:rPr>
          <w:rFonts w:hint="eastAsia"/>
        </w:rPr>
        <w:t>.</w:t>
      </w:r>
      <w:r w:rsidRPr="00D7719E">
        <w:rPr>
          <w:rFonts w:hint="eastAsia"/>
        </w:rPr>
        <w:t>基于</w:t>
      </w:r>
      <w:r w:rsidRPr="00D7719E">
        <w:rPr>
          <w:rFonts w:hint="eastAsia"/>
        </w:rPr>
        <w:t>GA-BP</w:t>
      </w:r>
      <w:r w:rsidRPr="00D7719E">
        <w:rPr>
          <w:rFonts w:hint="eastAsia"/>
        </w:rPr>
        <w:t>优化算法的</w:t>
      </w:r>
      <w:r w:rsidRPr="00D7719E">
        <w:rPr>
          <w:rFonts w:hint="eastAsia"/>
        </w:rPr>
        <w:t>BP</w:t>
      </w:r>
      <w:r w:rsidRPr="00D7719E">
        <w:rPr>
          <w:rFonts w:hint="eastAsia"/>
        </w:rPr>
        <w:t>网络及其在汽油调合辛烷值建模中应用</w:t>
      </w:r>
      <w:r w:rsidRPr="00D7719E">
        <w:rPr>
          <w:rFonts w:hint="eastAsia"/>
        </w:rPr>
        <w:t>[J].</w:t>
      </w:r>
      <w:r w:rsidRPr="00D7719E">
        <w:rPr>
          <w:rFonts w:hint="eastAsia"/>
        </w:rPr>
        <w:t>微计算机信息</w:t>
      </w:r>
      <w:r w:rsidRPr="00D7719E">
        <w:rPr>
          <w:rFonts w:hint="eastAsia"/>
        </w:rPr>
        <w:t>,2006(11):276-278.</w:t>
      </w:r>
    </w:p>
    <w:p w14:paraId="0B7E5E60" w14:textId="5A5F4757" w:rsidR="00D7719E" w:rsidRDefault="00D7719E">
      <w:pPr>
        <w:widowControl/>
        <w:jc w:val="left"/>
      </w:pPr>
      <w:r w:rsidRPr="00D7719E">
        <w:rPr>
          <w:rFonts w:hint="eastAsia"/>
        </w:rPr>
        <w:t>[</w:t>
      </w:r>
      <w:r>
        <w:t>5</w:t>
      </w:r>
      <w:r w:rsidRPr="00D7719E">
        <w:rPr>
          <w:rFonts w:hint="eastAsia"/>
        </w:rPr>
        <w:t>]</w:t>
      </w:r>
      <w:r>
        <w:t xml:space="preserve"> </w:t>
      </w:r>
      <w:r w:rsidRPr="00D7719E">
        <w:rPr>
          <w:rFonts w:hint="eastAsia"/>
        </w:rPr>
        <w:t>孙自强</w:t>
      </w:r>
      <w:r w:rsidRPr="00D7719E">
        <w:rPr>
          <w:rFonts w:hint="eastAsia"/>
        </w:rPr>
        <w:t>,</w:t>
      </w:r>
      <w:r w:rsidRPr="00D7719E">
        <w:rPr>
          <w:rFonts w:hint="eastAsia"/>
        </w:rPr>
        <w:t>顾幸生</w:t>
      </w:r>
      <w:r w:rsidRPr="00D7719E">
        <w:rPr>
          <w:rFonts w:hint="eastAsia"/>
        </w:rPr>
        <w:t>,</w:t>
      </w:r>
      <w:r w:rsidRPr="00D7719E">
        <w:rPr>
          <w:rFonts w:hint="eastAsia"/>
        </w:rPr>
        <w:t>党晓恒</w:t>
      </w:r>
      <w:r w:rsidRPr="00D7719E">
        <w:rPr>
          <w:rFonts w:hint="eastAsia"/>
        </w:rPr>
        <w:t>,</w:t>
      </w:r>
      <w:r w:rsidRPr="00D7719E">
        <w:rPr>
          <w:rFonts w:hint="eastAsia"/>
        </w:rPr>
        <w:t>俞金寿</w:t>
      </w:r>
      <w:r w:rsidRPr="00D7719E">
        <w:rPr>
          <w:rFonts w:hint="eastAsia"/>
        </w:rPr>
        <w:t>.</w:t>
      </w:r>
      <w:r w:rsidRPr="00D7719E">
        <w:rPr>
          <w:rFonts w:hint="eastAsia"/>
        </w:rPr>
        <w:t>连续催化重整装置辛烷值软测量研究</w:t>
      </w:r>
      <w:r w:rsidRPr="00D7719E">
        <w:rPr>
          <w:rFonts w:hint="eastAsia"/>
        </w:rPr>
        <w:t>[J].</w:t>
      </w:r>
      <w:r w:rsidRPr="00D7719E">
        <w:rPr>
          <w:rFonts w:hint="eastAsia"/>
        </w:rPr>
        <w:t>系统仿真学报</w:t>
      </w:r>
      <w:r w:rsidRPr="00D7719E">
        <w:rPr>
          <w:rFonts w:hint="eastAsia"/>
        </w:rPr>
        <w:t>,2001(S1):171-172+175.</w:t>
      </w:r>
    </w:p>
    <w:p w14:paraId="5B960349" w14:textId="1440CCB8" w:rsidR="00D7719E" w:rsidRDefault="00D7719E">
      <w:pPr>
        <w:widowControl/>
        <w:jc w:val="left"/>
      </w:pPr>
      <w:r w:rsidRPr="00D7719E">
        <w:rPr>
          <w:rFonts w:hint="eastAsia"/>
        </w:rPr>
        <w:t>[</w:t>
      </w:r>
      <w:r>
        <w:t>6</w:t>
      </w:r>
      <w:r w:rsidRPr="00D7719E">
        <w:rPr>
          <w:rFonts w:hint="eastAsia"/>
        </w:rPr>
        <w:t>]</w:t>
      </w:r>
      <w:r>
        <w:t xml:space="preserve"> </w:t>
      </w:r>
      <w:r w:rsidRPr="00D7719E">
        <w:rPr>
          <w:rFonts w:hint="eastAsia"/>
        </w:rPr>
        <w:t>张祥东</w:t>
      </w:r>
      <w:r w:rsidRPr="00D7719E">
        <w:rPr>
          <w:rFonts w:hint="eastAsia"/>
        </w:rPr>
        <w:t>,</w:t>
      </w:r>
      <w:r w:rsidRPr="00D7719E">
        <w:rPr>
          <w:rFonts w:hint="eastAsia"/>
        </w:rPr>
        <w:t>钱锋</w:t>
      </w:r>
      <w:r w:rsidRPr="00D7719E">
        <w:rPr>
          <w:rFonts w:hint="eastAsia"/>
        </w:rPr>
        <w:t xml:space="preserve">. </w:t>
      </w:r>
      <w:r w:rsidRPr="00D7719E">
        <w:rPr>
          <w:rFonts w:hint="eastAsia"/>
        </w:rPr>
        <w:t>汽油调合的辛烷值</w:t>
      </w:r>
      <w:r w:rsidRPr="00D7719E">
        <w:rPr>
          <w:rFonts w:hint="eastAsia"/>
        </w:rPr>
        <w:t>(RON)</w:t>
      </w:r>
      <w:r w:rsidRPr="00D7719E">
        <w:rPr>
          <w:rFonts w:hint="eastAsia"/>
        </w:rPr>
        <w:t>估算方法综述</w:t>
      </w:r>
      <w:r w:rsidRPr="00D7719E">
        <w:rPr>
          <w:rFonts w:hint="eastAsia"/>
        </w:rPr>
        <w:t xml:space="preserve">[A]. </w:t>
      </w:r>
      <w:r w:rsidRPr="00D7719E">
        <w:rPr>
          <w:rFonts w:hint="eastAsia"/>
        </w:rPr>
        <w:t>中国自动化学会控制理论专业委员会</w:t>
      </w:r>
      <w:r w:rsidRPr="00D7719E">
        <w:rPr>
          <w:rFonts w:hint="eastAsia"/>
        </w:rPr>
        <w:t>.</w:t>
      </w:r>
      <w:r w:rsidRPr="00D7719E">
        <w:rPr>
          <w:rFonts w:hint="eastAsia"/>
        </w:rPr>
        <w:t>第二十四届中国控制会议论文集（上册）</w:t>
      </w:r>
      <w:r w:rsidRPr="00D7719E">
        <w:rPr>
          <w:rFonts w:hint="eastAsia"/>
        </w:rPr>
        <w:t>[C].</w:t>
      </w:r>
      <w:r w:rsidRPr="00D7719E">
        <w:rPr>
          <w:rFonts w:hint="eastAsia"/>
        </w:rPr>
        <w:t>中国自动化学会控制理论专业委员会</w:t>
      </w:r>
      <w:r w:rsidRPr="00D7719E">
        <w:rPr>
          <w:rFonts w:hint="eastAsia"/>
        </w:rPr>
        <w:t>:</w:t>
      </w:r>
      <w:r w:rsidRPr="00D7719E">
        <w:rPr>
          <w:rFonts w:hint="eastAsia"/>
        </w:rPr>
        <w:t>中国自动化学会控制理论专业委员会</w:t>
      </w:r>
      <w:r w:rsidRPr="00D7719E">
        <w:rPr>
          <w:rFonts w:hint="eastAsia"/>
        </w:rPr>
        <w:t>,2005:4.</w:t>
      </w:r>
    </w:p>
    <w:p w14:paraId="27E25C68" w14:textId="14FA68D7" w:rsidR="00AA4159" w:rsidRDefault="00D7719E">
      <w:pPr>
        <w:widowControl/>
        <w:jc w:val="left"/>
        <w:rPr>
          <w:sz w:val="24"/>
        </w:rPr>
      </w:pPr>
      <w:r w:rsidRPr="00D7719E">
        <w:rPr>
          <w:rFonts w:hint="eastAsia"/>
        </w:rPr>
        <w:t>[</w:t>
      </w:r>
      <w:r>
        <w:t>7</w:t>
      </w:r>
      <w:r w:rsidRPr="00D7719E">
        <w:rPr>
          <w:rFonts w:hint="eastAsia"/>
        </w:rPr>
        <w:t>]</w:t>
      </w:r>
      <w:r>
        <w:t xml:space="preserve"> </w:t>
      </w:r>
      <w:r w:rsidRPr="00D7719E">
        <w:rPr>
          <w:rFonts w:hint="eastAsia"/>
        </w:rPr>
        <w:t>王瑾</w:t>
      </w:r>
      <w:r w:rsidRPr="00D7719E">
        <w:rPr>
          <w:rFonts w:hint="eastAsia"/>
        </w:rPr>
        <w:t>,</w:t>
      </w:r>
      <w:r w:rsidRPr="00D7719E">
        <w:rPr>
          <w:rFonts w:hint="eastAsia"/>
        </w:rPr>
        <w:t>蒋书波</w:t>
      </w:r>
      <w:r w:rsidRPr="00D7719E">
        <w:rPr>
          <w:rFonts w:hint="eastAsia"/>
        </w:rPr>
        <w:t>.</w:t>
      </w:r>
      <w:r w:rsidRPr="00D7719E">
        <w:rPr>
          <w:rFonts w:hint="eastAsia"/>
        </w:rPr>
        <w:t>汽油辛烷值</w:t>
      </w:r>
      <w:r w:rsidRPr="00D7719E">
        <w:rPr>
          <w:rFonts w:hint="eastAsia"/>
        </w:rPr>
        <w:t>NIR</w:t>
      </w:r>
      <w:r w:rsidRPr="00D7719E">
        <w:rPr>
          <w:rFonts w:hint="eastAsia"/>
        </w:rPr>
        <w:t>数据处理与建模仿真</w:t>
      </w:r>
      <w:r w:rsidRPr="00D7719E">
        <w:rPr>
          <w:rFonts w:hint="eastAsia"/>
        </w:rPr>
        <w:t>[J].</w:t>
      </w:r>
      <w:r w:rsidRPr="00D7719E">
        <w:rPr>
          <w:rFonts w:hint="eastAsia"/>
        </w:rPr>
        <w:t>计算机与应用化学</w:t>
      </w:r>
      <w:r w:rsidRPr="00D7719E">
        <w:rPr>
          <w:rFonts w:hint="eastAsia"/>
        </w:rPr>
        <w:t>,2011,28(07):947-950.</w:t>
      </w:r>
      <w:r w:rsidR="00AA4159">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7C5041" w:rsidP="0040000C"/>
    <w:sectPr w:rsidR="007C5041" w:rsidRPr="0040000C" w:rsidSect="007C5041">
      <w:footerReference w:type="default" r:id="rId274"/>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DDA8EA" w14:textId="77777777" w:rsidR="00CF2D8E" w:rsidRDefault="00CF2D8E" w:rsidP="00D3103B">
      <w:r>
        <w:separator/>
      </w:r>
    </w:p>
  </w:endnote>
  <w:endnote w:type="continuationSeparator" w:id="0">
    <w:p w14:paraId="05820A98" w14:textId="77777777" w:rsidR="00CF2D8E" w:rsidRDefault="00CF2D8E"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4B0B51" w:rsidRDefault="004B0B51">
    <w:pPr>
      <w:pStyle w:val="a4"/>
      <w:jc w:val="center"/>
    </w:pPr>
  </w:p>
  <w:p w14:paraId="0CF953E5" w14:textId="77777777" w:rsidR="004B0B51" w:rsidRDefault="004B0B5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4B0B51" w:rsidRDefault="004B0B51">
        <w:pPr>
          <w:pStyle w:val="a4"/>
          <w:jc w:val="center"/>
        </w:pPr>
        <w:r>
          <w:fldChar w:fldCharType="begin"/>
        </w:r>
        <w:r>
          <w:instrText>PAGE   \* MERGEFORMAT</w:instrText>
        </w:r>
        <w:r>
          <w:fldChar w:fldCharType="separate"/>
        </w:r>
        <w:r w:rsidR="00A57C03" w:rsidRPr="00A57C03">
          <w:rPr>
            <w:noProof/>
            <w:lang w:val="zh-CN"/>
          </w:rPr>
          <w:t>19</w:t>
        </w:r>
        <w:r>
          <w:fldChar w:fldCharType="end"/>
        </w:r>
      </w:p>
    </w:sdtContent>
  </w:sdt>
  <w:p w14:paraId="2FAE35C2" w14:textId="77777777" w:rsidR="004B0B51" w:rsidRDefault="004B0B51">
    <w:pPr>
      <w:pStyle w:val="a4"/>
    </w:pPr>
  </w:p>
  <w:p w14:paraId="49510F1F" w14:textId="77777777" w:rsidR="004B0B51" w:rsidRDefault="004B0B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0DCFE" w14:textId="77777777" w:rsidR="00CF2D8E" w:rsidRDefault="00CF2D8E" w:rsidP="00D3103B">
      <w:r>
        <w:separator/>
      </w:r>
    </w:p>
  </w:footnote>
  <w:footnote w:type="continuationSeparator" w:id="0">
    <w:p w14:paraId="051D054B" w14:textId="77777777" w:rsidR="00CF2D8E" w:rsidRDefault="00CF2D8E"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8">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2">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18">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3">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2">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32"/>
  </w:num>
  <w:num w:numId="3">
    <w:abstractNumId w:val="22"/>
  </w:num>
  <w:num w:numId="4">
    <w:abstractNumId w:val="2"/>
  </w:num>
  <w:num w:numId="5">
    <w:abstractNumId w:val="19"/>
  </w:num>
  <w:num w:numId="6">
    <w:abstractNumId w:val="30"/>
  </w:num>
  <w:num w:numId="7">
    <w:abstractNumId w:val="26"/>
  </w:num>
  <w:num w:numId="8">
    <w:abstractNumId w:val="10"/>
  </w:num>
  <w:num w:numId="9">
    <w:abstractNumId w:val="29"/>
  </w:num>
  <w:num w:numId="10">
    <w:abstractNumId w:val="33"/>
  </w:num>
  <w:num w:numId="11">
    <w:abstractNumId w:val="0"/>
  </w:num>
  <w:num w:numId="12">
    <w:abstractNumId w:val="17"/>
  </w:num>
  <w:num w:numId="13">
    <w:abstractNumId w:val="31"/>
  </w:num>
  <w:num w:numId="14">
    <w:abstractNumId w:val="11"/>
  </w:num>
  <w:num w:numId="15">
    <w:abstractNumId w:val="7"/>
  </w:num>
  <w:num w:numId="16">
    <w:abstractNumId w:val="25"/>
  </w:num>
  <w:num w:numId="17">
    <w:abstractNumId w:val="12"/>
  </w:num>
  <w:num w:numId="18">
    <w:abstractNumId w:val="21"/>
  </w:num>
  <w:num w:numId="19">
    <w:abstractNumId w:val="6"/>
  </w:num>
  <w:num w:numId="20">
    <w:abstractNumId w:val="34"/>
  </w:num>
  <w:num w:numId="21">
    <w:abstractNumId w:val="24"/>
  </w:num>
  <w:num w:numId="22">
    <w:abstractNumId w:val="28"/>
  </w:num>
  <w:num w:numId="23">
    <w:abstractNumId w:val="9"/>
  </w:num>
  <w:num w:numId="24">
    <w:abstractNumId w:val="20"/>
  </w:num>
  <w:num w:numId="25">
    <w:abstractNumId w:val="3"/>
  </w:num>
  <w:num w:numId="26">
    <w:abstractNumId w:val="5"/>
  </w:num>
  <w:num w:numId="27">
    <w:abstractNumId w:val="16"/>
  </w:num>
  <w:num w:numId="28">
    <w:abstractNumId w:val="23"/>
  </w:num>
  <w:num w:numId="29">
    <w:abstractNumId w:val="1"/>
  </w:num>
  <w:num w:numId="30">
    <w:abstractNumId w:val="14"/>
  </w:num>
  <w:num w:numId="31">
    <w:abstractNumId w:val="8"/>
  </w:num>
  <w:num w:numId="32">
    <w:abstractNumId w:val="18"/>
  </w:num>
  <w:num w:numId="33">
    <w:abstractNumId w:val="13"/>
  </w:num>
  <w:num w:numId="34">
    <w:abstractNumId w:val="27"/>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11EDA"/>
    <w:rsid w:val="000139E8"/>
    <w:rsid w:val="000251B0"/>
    <w:rsid w:val="00035DCB"/>
    <w:rsid w:val="00036379"/>
    <w:rsid w:val="00041F87"/>
    <w:rsid w:val="000645DD"/>
    <w:rsid w:val="00070D10"/>
    <w:rsid w:val="00072AC8"/>
    <w:rsid w:val="000828F7"/>
    <w:rsid w:val="00093C92"/>
    <w:rsid w:val="0009509E"/>
    <w:rsid w:val="000958ED"/>
    <w:rsid w:val="000C3C87"/>
    <w:rsid w:val="000D1273"/>
    <w:rsid w:val="000D20FF"/>
    <w:rsid w:val="000E0FFE"/>
    <w:rsid w:val="000F1C0E"/>
    <w:rsid w:val="000F4793"/>
    <w:rsid w:val="001054B3"/>
    <w:rsid w:val="00107FEC"/>
    <w:rsid w:val="00117359"/>
    <w:rsid w:val="001310B1"/>
    <w:rsid w:val="00131CCC"/>
    <w:rsid w:val="00146C20"/>
    <w:rsid w:val="00155830"/>
    <w:rsid w:val="0015637A"/>
    <w:rsid w:val="001615DC"/>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E370F"/>
    <w:rsid w:val="001F50C0"/>
    <w:rsid w:val="002003D0"/>
    <w:rsid w:val="0020662E"/>
    <w:rsid w:val="002074B1"/>
    <w:rsid w:val="00210B84"/>
    <w:rsid w:val="002222B9"/>
    <w:rsid w:val="002225BA"/>
    <w:rsid w:val="0022410F"/>
    <w:rsid w:val="0025314B"/>
    <w:rsid w:val="002572C6"/>
    <w:rsid w:val="0026026D"/>
    <w:rsid w:val="00272E62"/>
    <w:rsid w:val="0028313E"/>
    <w:rsid w:val="0029110E"/>
    <w:rsid w:val="0029235B"/>
    <w:rsid w:val="00295DD9"/>
    <w:rsid w:val="002A1287"/>
    <w:rsid w:val="002A37E3"/>
    <w:rsid w:val="002A3AE4"/>
    <w:rsid w:val="002A5114"/>
    <w:rsid w:val="002A5F78"/>
    <w:rsid w:val="002A6D50"/>
    <w:rsid w:val="002C2383"/>
    <w:rsid w:val="002C79D4"/>
    <w:rsid w:val="002D7468"/>
    <w:rsid w:val="002F349E"/>
    <w:rsid w:val="002F740C"/>
    <w:rsid w:val="00307236"/>
    <w:rsid w:val="003076B1"/>
    <w:rsid w:val="003169B9"/>
    <w:rsid w:val="00324709"/>
    <w:rsid w:val="003251D8"/>
    <w:rsid w:val="0033169A"/>
    <w:rsid w:val="00333560"/>
    <w:rsid w:val="00336660"/>
    <w:rsid w:val="00336782"/>
    <w:rsid w:val="0034671B"/>
    <w:rsid w:val="003524CF"/>
    <w:rsid w:val="00354853"/>
    <w:rsid w:val="003616E7"/>
    <w:rsid w:val="00367B41"/>
    <w:rsid w:val="003725BF"/>
    <w:rsid w:val="0037262A"/>
    <w:rsid w:val="003740F0"/>
    <w:rsid w:val="00377C44"/>
    <w:rsid w:val="00381C35"/>
    <w:rsid w:val="0038724E"/>
    <w:rsid w:val="0039109A"/>
    <w:rsid w:val="003944DF"/>
    <w:rsid w:val="00395283"/>
    <w:rsid w:val="00395722"/>
    <w:rsid w:val="003A1F5A"/>
    <w:rsid w:val="003B35F6"/>
    <w:rsid w:val="003B42FB"/>
    <w:rsid w:val="003B6E00"/>
    <w:rsid w:val="003D2949"/>
    <w:rsid w:val="003D4057"/>
    <w:rsid w:val="003D7627"/>
    <w:rsid w:val="003E43A2"/>
    <w:rsid w:val="003E4B0C"/>
    <w:rsid w:val="003E4BEC"/>
    <w:rsid w:val="003E7EB9"/>
    <w:rsid w:val="003F3D87"/>
    <w:rsid w:val="0040000C"/>
    <w:rsid w:val="00436966"/>
    <w:rsid w:val="00453B82"/>
    <w:rsid w:val="004549F4"/>
    <w:rsid w:val="00457A05"/>
    <w:rsid w:val="00472A14"/>
    <w:rsid w:val="0048523C"/>
    <w:rsid w:val="00494209"/>
    <w:rsid w:val="00496AC4"/>
    <w:rsid w:val="004A45C5"/>
    <w:rsid w:val="004B0B51"/>
    <w:rsid w:val="004B1505"/>
    <w:rsid w:val="004C306C"/>
    <w:rsid w:val="004C4A55"/>
    <w:rsid w:val="004E18F2"/>
    <w:rsid w:val="004E6420"/>
    <w:rsid w:val="004F0AD9"/>
    <w:rsid w:val="004F4A6F"/>
    <w:rsid w:val="00503B31"/>
    <w:rsid w:val="00520A15"/>
    <w:rsid w:val="005214E0"/>
    <w:rsid w:val="00523B45"/>
    <w:rsid w:val="00537B1E"/>
    <w:rsid w:val="00541379"/>
    <w:rsid w:val="00552243"/>
    <w:rsid w:val="00563B83"/>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D78B8"/>
    <w:rsid w:val="005D7D56"/>
    <w:rsid w:val="005E23C1"/>
    <w:rsid w:val="005E7ED7"/>
    <w:rsid w:val="005F3FB0"/>
    <w:rsid w:val="005F40EA"/>
    <w:rsid w:val="00604D4D"/>
    <w:rsid w:val="00604FDF"/>
    <w:rsid w:val="00611B25"/>
    <w:rsid w:val="00612932"/>
    <w:rsid w:val="006268D7"/>
    <w:rsid w:val="006316D7"/>
    <w:rsid w:val="00631D98"/>
    <w:rsid w:val="006327BF"/>
    <w:rsid w:val="006371A8"/>
    <w:rsid w:val="00651F26"/>
    <w:rsid w:val="0066081E"/>
    <w:rsid w:val="006676A2"/>
    <w:rsid w:val="00670713"/>
    <w:rsid w:val="00682118"/>
    <w:rsid w:val="0068536E"/>
    <w:rsid w:val="006932EB"/>
    <w:rsid w:val="00696A30"/>
    <w:rsid w:val="006B3965"/>
    <w:rsid w:val="006B7932"/>
    <w:rsid w:val="006C1310"/>
    <w:rsid w:val="006C3FE2"/>
    <w:rsid w:val="006C5F09"/>
    <w:rsid w:val="006C7B74"/>
    <w:rsid w:val="006D3E70"/>
    <w:rsid w:val="006D6201"/>
    <w:rsid w:val="006F3F21"/>
    <w:rsid w:val="006F4BD8"/>
    <w:rsid w:val="00714C51"/>
    <w:rsid w:val="007322D6"/>
    <w:rsid w:val="00767404"/>
    <w:rsid w:val="007804C0"/>
    <w:rsid w:val="00780805"/>
    <w:rsid w:val="00782585"/>
    <w:rsid w:val="0079187C"/>
    <w:rsid w:val="00794D82"/>
    <w:rsid w:val="007A0CC5"/>
    <w:rsid w:val="007A715F"/>
    <w:rsid w:val="007B2A5D"/>
    <w:rsid w:val="007B34B6"/>
    <w:rsid w:val="007C5041"/>
    <w:rsid w:val="007D3C24"/>
    <w:rsid w:val="007D58D5"/>
    <w:rsid w:val="007E0895"/>
    <w:rsid w:val="007E71A8"/>
    <w:rsid w:val="007F0C6B"/>
    <w:rsid w:val="007F3A9E"/>
    <w:rsid w:val="007F6E24"/>
    <w:rsid w:val="007F790E"/>
    <w:rsid w:val="00802C14"/>
    <w:rsid w:val="00811753"/>
    <w:rsid w:val="0081663A"/>
    <w:rsid w:val="00831029"/>
    <w:rsid w:val="0083695D"/>
    <w:rsid w:val="0083696E"/>
    <w:rsid w:val="00840390"/>
    <w:rsid w:val="00850B71"/>
    <w:rsid w:val="0085629D"/>
    <w:rsid w:val="0088268F"/>
    <w:rsid w:val="0088517E"/>
    <w:rsid w:val="00885903"/>
    <w:rsid w:val="008A2DBE"/>
    <w:rsid w:val="008A3067"/>
    <w:rsid w:val="008B4F00"/>
    <w:rsid w:val="008B508D"/>
    <w:rsid w:val="008B6B4D"/>
    <w:rsid w:val="008C3B4F"/>
    <w:rsid w:val="008C6380"/>
    <w:rsid w:val="008D3E63"/>
    <w:rsid w:val="008E3999"/>
    <w:rsid w:val="008F2B0E"/>
    <w:rsid w:val="008F2E03"/>
    <w:rsid w:val="008F6EE2"/>
    <w:rsid w:val="00904992"/>
    <w:rsid w:val="009067EB"/>
    <w:rsid w:val="00907173"/>
    <w:rsid w:val="00946FDD"/>
    <w:rsid w:val="009479D2"/>
    <w:rsid w:val="0095032D"/>
    <w:rsid w:val="00953215"/>
    <w:rsid w:val="00953DD6"/>
    <w:rsid w:val="00954A73"/>
    <w:rsid w:val="00957644"/>
    <w:rsid w:val="009B1608"/>
    <w:rsid w:val="009B18E9"/>
    <w:rsid w:val="009C2987"/>
    <w:rsid w:val="009C638A"/>
    <w:rsid w:val="009D484C"/>
    <w:rsid w:val="009D5E03"/>
    <w:rsid w:val="009F0688"/>
    <w:rsid w:val="009F5D5C"/>
    <w:rsid w:val="00A02D93"/>
    <w:rsid w:val="00A149F1"/>
    <w:rsid w:val="00A234EC"/>
    <w:rsid w:val="00A3175B"/>
    <w:rsid w:val="00A405CD"/>
    <w:rsid w:val="00A44C33"/>
    <w:rsid w:val="00A51514"/>
    <w:rsid w:val="00A559D5"/>
    <w:rsid w:val="00A57C03"/>
    <w:rsid w:val="00A6040A"/>
    <w:rsid w:val="00A609CC"/>
    <w:rsid w:val="00A617EC"/>
    <w:rsid w:val="00A61BA9"/>
    <w:rsid w:val="00A81B7D"/>
    <w:rsid w:val="00A85D61"/>
    <w:rsid w:val="00A87C4C"/>
    <w:rsid w:val="00AA4159"/>
    <w:rsid w:val="00AA58EB"/>
    <w:rsid w:val="00AB5988"/>
    <w:rsid w:val="00AC1FA1"/>
    <w:rsid w:val="00AC2A47"/>
    <w:rsid w:val="00AC70EF"/>
    <w:rsid w:val="00AD1997"/>
    <w:rsid w:val="00AD7425"/>
    <w:rsid w:val="00AE2132"/>
    <w:rsid w:val="00AF2D64"/>
    <w:rsid w:val="00B16767"/>
    <w:rsid w:val="00B22921"/>
    <w:rsid w:val="00B241DF"/>
    <w:rsid w:val="00B2678E"/>
    <w:rsid w:val="00B34708"/>
    <w:rsid w:val="00B34A7E"/>
    <w:rsid w:val="00B46015"/>
    <w:rsid w:val="00B52398"/>
    <w:rsid w:val="00B524CE"/>
    <w:rsid w:val="00B53621"/>
    <w:rsid w:val="00B66A04"/>
    <w:rsid w:val="00B66E10"/>
    <w:rsid w:val="00B70456"/>
    <w:rsid w:val="00B736B9"/>
    <w:rsid w:val="00B804E0"/>
    <w:rsid w:val="00B8734E"/>
    <w:rsid w:val="00B93339"/>
    <w:rsid w:val="00B93D26"/>
    <w:rsid w:val="00B95159"/>
    <w:rsid w:val="00BA016A"/>
    <w:rsid w:val="00BA0DCE"/>
    <w:rsid w:val="00BA0F7D"/>
    <w:rsid w:val="00BA22D4"/>
    <w:rsid w:val="00BA2C93"/>
    <w:rsid w:val="00BA56F8"/>
    <w:rsid w:val="00BA7961"/>
    <w:rsid w:val="00BC2FD2"/>
    <w:rsid w:val="00BC5C01"/>
    <w:rsid w:val="00BF065C"/>
    <w:rsid w:val="00BF5A26"/>
    <w:rsid w:val="00C0194E"/>
    <w:rsid w:val="00C15D8B"/>
    <w:rsid w:val="00C175C0"/>
    <w:rsid w:val="00C2793E"/>
    <w:rsid w:val="00C4117F"/>
    <w:rsid w:val="00C527DE"/>
    <w:rsid w:val="00C56469"/>
    <w:rsid w:val="00C61A99"/>
    <w:rsid w:val="00C76896"/>
    <w:rsid w:val="00C76B8B"/>
    <w:rsid w:val="00C81441"/>
    <w:rsid w:val="00CB65DE"/>
    <w:rsid w:val="00CC000D"/>
    <w:rsid w:val="00CC2A28"/>
    <w:rsid w:val="00CC7709"/>
    <w:rsid w:val="00CE23B0"/>
    <w:rsid w:val="00CE423F"/>
    <w:rsid w:val="00CF197D"/>
    <w:rsid w:val="00CF2D8E"/>
    <w:rsid w:val="00CF3BA0"/>
    <w:rsid w:val="00CF3C99"/>
    <w:rsid w:val="00D028C2"/>
    <w:rsid w:val="00D1527E"/>
    <w:rsid w:val="00D161B0"/>
    <w:rsid w:val="00D172DF"/>
    <w:rsid w:val="00D20287"/>
    <w:rsid w:val="00D230B2"/>
    <w:rsid w:val="00D25C6C"/>
    <w:rsid w:val="00D3103B"/>
    <w:rsid w:val="00D317E6"/>
    <w:rsid w:val="00D37A35"/>
    <w:rsid w:val="00D50234"/>
    <w:rsid w:val="00D63CE0"/>
    <w:rsid w:val="00D65508"/>
    <w:rsid w:val="00D76C52"/>
    <w:rsid w:val="00D7719E"/>
    <w:rsid w:val="00D772B4"/>
    <w:rsid w:val="00D9016F"/>
    <w:rsid w:val="00D9123F"/>
    <w:rsid w:val="00D91FFF"/>
    <w:rsid w:val="00D9499F"/>
    <w:rsid w:val="00DA505C"/>
    <w:rsid w:val="00DB1882"/>
    <w:rsid w:val="00DB46FF"/>
    <w:rsid w:val="00DC3119"/>
    <w:rsid w:val="00DC44D5"/>
    <w:rsid w:val="00DC714D"/>
    <w:rsid w:val="00DD2456"/>
    <w:rsid w:val="00DF1A0E"/>
    <w:rsid w:val="00E0465A"/>
    <w:rsid w:val="00E125E0"/>
    <w:rsid w:val="00E14CDC"/>
    <w:rsid w:val="00E174FA"/>
    <w:rsid w:val="00E261A3"/>
    <w:rsid w:val="00E27CD4"/>
    <w:rsid w:val="00E31D87"/>
    <w:rsid w:val="00E3514A"/>
    <w:rsid w:val="00E405AF"/>
    <w:rsid w:val="00E44AB6"/>
    <w:rsid w:val="00E45AE9"/>
    <w:rsid w:val="00E50601"/>
    <w:rsid w:val="00E525BF"/>
    <w:rsid w:val="00E60D99"/>
    <w:rsid w:val="00E61920"/>
    <w:rsid w:val="00E7081A"/>
    <w:rsid w:val="00E74B77"/>
    <w:rsid w:val="00E81150"/>
    <w:rsid w:val="00E81E5A"/>
    <w:rsid w:val="00E94EB1"/>
    <w:rsid w:val="00E9719D"/>
    <w:rsid w:val="00EA3A66"/>
    <w:rsid w:val="00EA5F68"/>
    <w:rsid w:val="00EA670B"/>
    <w:rsid w:val="00EB4086"/>
    <w:rsid w:val="00EB494F"/>
    <w:rsid w:val="00ED1C29"/>
    <w:rsid w:val="00ED2BD5"/>
    <w:rsid w:val="00ED55DF"/>
    <w:rsid w:val="00EE34CF"/>
    <w:rsid w:val="00EE5EA4"/>
    <w:rsid w:val="00EF08E7"/>
    <w:rsid w:val="00EF09F6"/>
    <w:rsid w:val="00EF5327"/>
    <w:rsid w:val="00F116A8"/>
    <w:rsid w:val="00F238A6"/>
    <w:rsid w:val="00F30655"/>
    <w:rsid w:val="00F348B9"/>
    <w:rsid w:val="00F41B81"/>
    <w:rsid w:val="00F503DE"/>
    <w:rsid w:val="00F5235F"/>
    <w:rsid w:val="00F57451"/>
    <w:rsid w:val="00F57923"/>
    <w:rsid w:val="00F67BD0"/>
    <w:rsid w:val="00F71A4D"/>
    <w:rsid w:val="00F71C66"/>
    <w:rsid w:val="00F87B93"/>
    <w:rsid w:val="00F96A10"/>
    <w:rsid w:val="00FA37A6"/>
    <w:rsid w:val="00FD19AA"/>
    <w:rsid w:val="00FE1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oleObject" Target="embeddings/oleObject71.bin"/><Relationship Id="rId170" Type="http://schemas.openxmlformats.org/officeDocument/2006/relationships/image" Target="media/image75.wmf"/><Relationship Id="rId226" Type="http://schemas.openxmlformats.org/officeDocument/2006/relationships/oleObject" Target="embeddings/oleObject107.bin"/><Relationship Id="rId268" Type="http://schemas.openxmlformats.org/officeDocument/2006/relationships/oleObject" Target="embeddings/oleObject137.bin"/><Relationship Id="rId32" Type="http://schemas.openxmlformats.org/officeDocument/2006/relationships/image" Target="media/image15.wmf"/><Relationship Id="rId74" Type="http://schemas.openxmlformats.org/officeDocument/2006/relationships/image" Target="media/image33.wmf"/><Relationship Id="rId128" Type="http://schemas.openxmlformats.org/officeDocument/2006/relationships/oleObject" Target="embeddings/oleObject53.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70.wmf"/><Relationship Id="rId181" Type="http://schemas.openxmlformats.org/officeDocument/2006/relationships/image" Target="media/image80.wmf"/><Relationship Id="rId216" Type="http://schemas.openxmlformats.org/officeDocument/2006/relationships/oleObject" Target="embeddings/oleObject100.bin"/><Relationship Id="rId237" Type="http://schemas.openxmlformats.org/officeDocument/2006/relationships/image" Target="media/image103.wmf"/><Relationship Id="rId258" Type="http://schemas.openxmlformats.org/officeDocument/2006/relationships/oleObject" Target="embeddings/oleObject127.bin"/><Relationship Id="rId22" Type="http://schemas.openxmlformats.org/officeDocument/2006/relationships/image" Target="media/image10.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oleObject" Target="embeddings/oleObject51.bin"/><Relationship Id="rId139" Type="http://schemas.openxmlformats.org/officeDocument/2006/relationships/oleObject" Target="embeddings/oleObject59.bin"/><Relationship Id="rId85" Type="http://schemas.openxmlformats.org/officeDocument/2006/relationships/oleObject" Target="embeddings/oleObject35.bin"/><Relationship Id="rId150" Type="http://schemas.openxmlformats.org/officeDocument/2006/relationships/image" Target="media/image66.wmf"/><Relationship Id="rId171" Type="http://schemas.openxmlformats.org/officeDocument/2006/relationships/oleObject" Target="embeddings/oleObject77.bin"/><Relationship Id="rId192" Type="http://schemas.openxmlformats.org/officeDocument/2006/relationships/oleObject" Target="embeddings/oleObject88.bin"/><Relationship Id="rId206" Type="http://schemas.openxmlformats.org/officeDocument/2006/relationships/oleObject" Target="embeddings/oleObject94.bin"/><Relationship Id="rId227" Type="http://schemas.openxmlformats.org/officeDocument/2006/relationships/image" Target="media/image98.wmf"/><Relationship Id="rId248" Type="http://schemas.openxmlformats.org/officeDocument/2006/relationships/oleObject" Target="embeddings/oleObject121.bin"/><Relationship Id="rId269" Type="http://schemas.openxmlformats.org/officeDocument/2006/relationships/oleObject" Target="embeddings/oleObject138.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oleObject" Target="embeddings/oleObject46.bin"/><Relationship Id="rId129" Type="http://schemas.openxmlformats.org/officeDocument/2006/relationships/image" Target="media/image57.wmf"/><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image" Target="media/image41.wmf"/><Relationship Id="rId140" Type="http://schemas.openxmlformats.org/officeDocument/2006/relationships/oleObject" Target="embeddings/oleObject60.bin"/><Relationship Id="rId161" Type="http://schemas.openxmlformats.org/officeDocument/2006/relationships/oleObject" Target="embeddings/oleObject72.bin"/><Relationship Id="rId182" Type="http://schemas.openxmlformats.org/officeDocument/2006/relationships/oleObject" Target="embeddings/oleObject83.bin"/><Relationship Id="rId217"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oleObject" Target="embeddings/oleObject113.bin"/><Relationship Id="rId259" Type="http://schemas.openxmlformats.org/officeDocument/2006/relationships/oleObject" Target="embeddings/oleObject128.bin"/><Relationship Id="rId23" Type="http://schemas.openxmlformats.org/officeDocument/2006/relationships/oleObject" Target="embeddings/oleObject3.bin"/><Relationship Id="rId119" Type="http://schemas.openxmlformats.org/officeDocument/2006/relationships/image" Target="media/image51.wmf"/><Relationship Id="rId270" Type="http://schemas.openxmlformats.org/officeDocument/2006/relationships/image" Target="media/image110.wmf"/><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image" Target="media/image36.wmf"/><Relationship Id="rId130" Type="http://schemas.openxmlformats.org/officeDocument/2006/relationships/oleObject" Target="embeddings/oleObject54.bin"/><Relationship Id="rId151" Type="http://schemas.openxmlformats.org/officeDocument/2006/relationships/oleObject" Target="embeddings/oleObject66.bin"/><Relationship Id="rId172" Type="http://schemas.openxmlformats.org/officeDocument/2006/relationships/oleObject" Target="embeddings/oleObject78.bin"/><Relationship Id="rId193" Type="http://schemas.openxmlformats.org/officeDocument/2006/relationships/image" Target="media/image86.wmf"/><Relationship Id="rId207" Type="http://schemas.openxmlformats.org/officeDocument/2006/relationships/image" Target="media/image93.wmf"/><Relationship Id="rId228" Type="http://schemas.openxmlformats.org/officeDocument/2006/relationships/oleObject" Target="embeddings/oleObject108.bin"/><Relationship Id="rId249" Type="http://schemas.openxmlformats.org/officeDocument/2006/relationships/image" Target="media/image106.wmf"/><Relationship Id="rId13" Type="http://schemas.openxmlformats.org/officeDocument/2006/relationships/footer" Target="footer1.xml"/><Relationship Id="rId109" Type="http://schemas.openxmlformats.org/officeDocument/2006/relationships/image" Target="media/image46.wmf"/><Relationship Id="rId260" Type="http://schemas.openxmlformats.org/officeDocument/2006/relationships/oleObject" Target="embeddings/oleObject129.bin"/><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oleObject" Target="embeddings/oleObject41.bin"/><Relationship Id="rId120" Type="http://schemas.openxmlformats.org/officeDocument/2006/relationships/oleObject" Target="embeddings/oleObject52.bin"/><Relationship Id="rId141" Type="http://schemas.openxmlformats.org/officeDocument/2006/relationships/oleObject" Target="embeddings/oleObject61.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1.wmf"/><Relationship Id="rId218" Type="http://schemas.openxmlformats.org/officeDocument/2006/relationships/image" Target="media/image97.wmf"/><Relationship Id="rId239" Type="http://schemas.openxmlformats.org/officeDocument/2006/relationships/oleObject" Target="embeddings/oleObject114.bin"/><Relationship Id="rId250" Type="http://schemas.openxmlformats.org/officeDocument/2006/relationships/oleObject" Target="embeddings/oleObject122.bin"/><Relationship Id="rId271" Type="http://schemas.openxmlformats.org/officeDocument/2006/relationships/oleObject" Target="embeddings/oleObject139.bin"/><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6.bin"/><Relationship Id="rId110" Type="http://schemas.openxmlformats.org/officeDocument/2006/relationships/oleObject" Target="embeddings/oleObject47.bin"/><Relationship Id="rId131" Type="http://schemas.openxmlformats.org/officeDocument/2006/relationships/image" Target="media/image58.wmf"/><Relationship Id="rId152" Type="http://schemas.openxmlformats.org/officeDocument/2006/relationships/oleObject" Target="embeddings/oleObject67.bin"/><Relationship Id="rId173" Type="http://schemas.openxmlformats.org/officeDocument/2006/relationships/image" Target="media/image76.wmf"/><Relationship Id="rId194" Type="http://schemas.openxmlformats.org/officeDocument/2006/relationships/oleObject" Target="embeddings/oleObject89.bin"/><Relationship Id="rId208" Type="http://schemas.openxmlformats.org/officeDocument/2006/relationships/oleObject" Target="embeddings/oleObject95.bin"/><Relationship Id="rId229" Type="http://schemas.openxmlformats.org/officeDocument/2006/relationships/image" Target="media/image99.wmf"/><Relationship Id="rId240" Type="http://schemas.openxmlformats.org/officeDocument/2006/relationships/image" Target="media/image104.wmf"/><Relationship Id="rId261" Type="http://schemas.openxmlformats.org/officeDocument/2006/relationships/oleObject" Target="embeddings/oleObject130.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image" Target="media/image43.wmf"/><Relationship Id="rId8" Type="http://schemas.openxmlformats.org/officeDocument/2006/relationships/image" Target="media/image1.png"/><Relationship Id="rId98" Type="http://schemas.openxmlformats.org/officeDocument/2006/relationships/image" Target="media/image42.wmf"/><Relationship Id="rId121" Type="http://schemas.openxmlformats.org/officeDocument/2006/relationships/image" Target="media/image52.emf"/><Relationship Id="rId142" Type="http://schemas.openxmlformats.org/officeDocument/2006/relationships/image" Target="media/image62.wmf"/><Relationship Id="rId163" Type="http://schemas.openxmlformats.org/officeDocument/2006/relationships/oleObject" Target="embeddings/oleObject73.bin"/><Relationship Id="rId184" Type="http://schemas.openxmlformats.org/officeDocument/2006/relationships/oleObject" Target="embeddings/oleObject84.bin"/><Relationship Id="rId219" Type="http://schemas.openxmlformats.org/officeDocument/2006/relationships/oleObject" Target="embeddings/oleObject102.bin"/><Relationship Id="rId230" Type="http://schemas.openxmlformats.org/officeDocument/2006/relationships/oleObject" Target="embeddings/oleObject109.bin"/><Relationship Id="rId251" Type="http://schemas.openxmlformats.org/officeDocument/2006/relationships/image" Target="media/image107.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72" Type="http://schemas.openxmlformats.org/officeDocument/2006/relationships/image" Target="media/image111.wmf"/><Relationship Id="rId88" Type="http://schemas.openxmlformats.org/officeDocument/2006/relationships/image" Target="media/image37.wmf"/><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oleObject" Target="embeddings/oleObject68.bin"/><Relationship Id="rId174" Type="http://schemas.openxmlformats.org/officeDocument/2006/relationships/oleObject" Target="embeddings/oleObject79.bin"/><Relationship Id="rId195" Type="http://schemas.openxmlformats.org/officeDocument/2006/relationships/image" Target="media/image87.wmf"/><Relationship Id="rId209" Type="http://schemas.openxmlformats.org/officeDocument/2006/relationships/oleObject" Target="embeddings/oleObject96.bin"/><Relationship Id="rId220" Type="http://schemas.openxmlformats.org/officeDocument/2006/relationships/oleObject" Target="embeddings/oleObject103.bin"/><Relationship Id="rId241" Type="http://schemas.openxmlformats.org/officeDocument/2006/relationships/oleObject" Target="embeddings/oleObject115.bin"/><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262" Type="http://schemas.openxmlformats.org/officeDocument/2006/relationships/oleObject" Target="embeddings/oleObject131.bin"/><Relationship Id="rId78" Type="http://schemas.openxmlformats.org/officeDocument/2006/relationships/image" Target="media/image35.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3.emf"/><Relationship Id="rId143" Type="http://schemas.openxmlformats.org/officeDocument/2006/relationships/oleObject" Target="embeddings/oleObject62.bin"/><Relationship Id="rId164" Type="http://schemas.openxmlformats.org/officeDocument/2006/relationships/image" Target="media/image72.wmf"/><Relationship Id="rId185" Type="http://schemas.openxmlformats.org/officeDocument/2006/relationships/image" Target="media/image82.wmf"/><Relationship Id="rId9" Type="http://schemas.openxmlformats.org/officeDocument/2006/relationships/image" Target="media/image2.png"/><Relationship Id="rId210" Type="http://schemas.openxmlformats.org/officeDocument/2006/relationships/image" Target="media/image94.png"/><Relationship Id="rId26" Type="http://schemas.openxmlformats.org/officeDocument/2006/relationships/image" Target="media/image12.wmf"/><Relationship Id="rId231" Type="http://schemas.openxmlformats.org/officeDocument/2006/relationships/image" Target="media/image100.wmf"/><Relationship Id="rId252" Type="http://schemas.openxmlformats.org/officeDocument/2006/relationships/oleObject" Target="embeddings/oleObject123.bin"/><Relationship Id="rId273" Type="http://schemas.openxmlformats.org/officeDocument/2006/relationships/oleObject" Target="embeddings/oleObject140.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oleObject" Target="embeddings/oleObject37.bin"/><Relationship Id="rId112" Type="http://schemas.openxmlformats.org/officeDocument/2006/relationships/oleObject" Target="embeddings/oleObject48.bin"/><Relationship Id="rId133" Type="http://schemas.openxmlformats.org/officeDocument/2006/relationships/image" Target="media/image59.wmf"/><Relationship Id="rId154" Type="http://schemas.openxmlformats.org/officeDocument/2006/relationships/image" Target="media/image67.wmf"/><Relationship Id="rId175" Type="http://schemas.openxmlformats.org/officeDocument/2006/relationships/image" Target="media/image77.wmf"/><Relationship Id="rId196" Type="http://schemas.openxmlformats.org/officeDocument/2006/relationships/oleObject" Target="embeddings/oleObject90.bin"/><Relationship Id="rId200" Type="http://schemas.openxmlformats.org/officeDocument/2006/relationships/package" Target="embeddings/Microsoft_Visio___10.vsdx"/><Relationship Id="rId16" Type="http://schemas.openxmlformats.org/officeDocument/2006/relationships/image" Target="media/image7.emf"/><Relationship Id="rId221" Type="http://schemas.openxmlformats.org/officeDocument/2006/relationships/oleObject" Target="embeddings/oleObject104.bin"/><Relationship Id="rId242" Type="http://schemas.openxmlformats.org/officeDocument/2006/relationships/image" Target="media/image105.wmf"/><Relationship Id="rId263" Type="http://schemas.openxmlformats.org/officeDocument/2006/relationships/oleObject" Target="embeddings/oleObject132.bin"/><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image" Target="media/image44.wmf"/><Relationship Id="rId123" Type="http://schemas.openxmlformats.org/officeDocument/2006/relationships/image" Target="media/image54.emf"/><Relationship Id="rId144" Type="http://schemas.openxmlformats.org/officeDocument/2006/relationships/image" Target="media/image63.wmf"/><Relationship Id="rId90" Type="http://schemas.openxmlformats.org/officeDocument/2006/relationships/image" Target="media/image38.wmf"/><Relationship Id="rId165" Type="http://schemas.openxmlformats.org/officeDocument/2006/relationships/oleObject" Target="embeddings/oleObject74.bin"/><Relationship Id="rId186" Type="http://schemas.openxmlformats.org/officeDocument/2006/relationships/oleObject" Target="embeddings/oleObject85.bin"/><Relationship Id="rId211" Type="http://schemas.openxmlformats.org/officeDocument/2006/relationships/image" Target="media/image95.wmf"/><Relationship Id="rId232" Type="http://schemas.openxmlformats.org/officeDocument/2006/relationships/oleObject" Target="embeddings/oleObject110.bin"/><Relationship Id="rId253" Type="http://schemas.openxmlformats.org/officeDocument/2006/relationships/image" Target="media/image108.wmf"/><Relationship Id="rId274" Type="http://schemas.openxmlformats.org/officeDocument/2006/relationships/footer" Target="footer2.xml"/><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chart" Target="charts/chart1.xml"/><Relationship Id="rId155" Type="http://schemas.openxmlformats.org/officeDocument/2006/relationships/oleObject" Target="embeddings/oleObject69.bin"/><Relationship Id="rId176" Type="http://schemas.openxmlformats.org/officeDocument/2006/relationships/oleObject" Target="embeddings/oleObject80.bin"/><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chart" Target="charts/chart8.xml"/><Relationship Id="rId243" Type="http://schemas.openxmlformats.org/officeDocument/2006/relationships/oleObject" Target="embeddings/oleObject116.bin"/><Relationship Id="rId264" Type="http://schemas.openxmlformats.org/officeDocument/2006/relationships/oleObject" Target="embeddings/oleObject133.bin"/><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4.bin"/><Relationship Id="rId124" Type="http://schemas.openxmlformats.org/officeDocument/2006/relationships/chart" Target="charts/chart7.xml"/><Relationship Id="rId70" Type="http://schemas.openxmlformats.org/officeDocument/2006/relationships/image" Target="media/image31.wmf"/><Relationship Id="rId91" Type="http://schemas.openxmlformats.org/officeDocument/2006/relationships/oleObject" Target="embeddings/oleObject38.bin"/><Relationship Id="rId145" Type="http://schemas.openxmlformats.org/officeDocument/2006/relationships/oleObject" Target="embeddings/oleObject63.bin"/><Relationship Id="rId166" Type="http://schemas.openxmlformats.org/officeDocument/2006/relationships/image" Target="media/image73.wmf"/><Relationship Id="rId187" Type="http://schemas.openxmlformats.org/officeDocument/2006/relationships/image" Target="media/image83.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1.wmf"/><Relationship Id="rId254" Type="http://schemas.openxmlformats.org/officeDocument/2006/relationships/oleObject" Target="embeddings/oleObject124.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oleObject" Target="embeddings/oleObject49.bin"/><Relationship Id="rId275" Type="http://schemas.openxmlformats.org/officeDocument/2006/relationships/fontTable" Target="fontTable.xml"/><Relationship Id="rId60" Type="http://schemas.openxmlformats.org/officeDocument/2006/relationships/image" Target="media/image26.wmf"/><Relationship Id="rId81" Type="http://schemas.openxmlformats.org/officeDocument/2006/relationships/chart" Target="charts/chart2.xml"/><Relationship Id="rId135" Type="http://schemas.openxmlformats.org/officeDocument/2006/relationships/oleObject" Target="embeddings/oleObject57.bin"/><Relationship Id="rId156" Type="http://schemas.openxmlformats.org/officeDocument/2006/relationships/image" Target="media/image68.wmf"/><Relationship Id="rId177" Type="http://schemas.openxmlformats.org/officeDocument/2006/relationships/image" Target="media/image78.wmf"/><Relationship Id="rId198" Type="http://schemas.openxmlformats.org/officeDocument/2006/relationships/oleObject" Target="embeddings/oleObject91.bin"/><Relationship Id="rId202" Type="http://schemas.openxmlformats.org/officeDocument/2006/relationships/oleObject" Target="embeddings/oleObject92.bin"/><Relationship Id="rId223" Type="http://schemas.openxmlformats.org/officeDocument/2006/relationships/chart" Target="charts/chart9.xml"/><Relationship Id="rId244" Type="http://schemas.openxmlformats.org/officeDocument/2006/relationships/oleObject" Target="embeddings/oleObject117.bin"/><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oleObject" Target="embeddings/oleObject134.bin"/><Relationship Id="rId50" Type="http://schemas.openxmlformats.org/officeDocument/2006/relationships/oleObject" Target="embeddings/oleObject18.bin"/><Relationship Id="rId104" Type="http://schemas.openxmlformats.org/officeDocument/2006/relationships/chart" Target="charts/chart5.xml"/><Relationship Id="rId125" Type="http://schemas.openxmlformats.org/officeDocument/2006/relationships/image" Target="media/image55.emf"/><Relationship Id="rId146" Type="http://schemas.openxmlformats.org/officeDocument/2006/relationships/image" Target="media/image64.wmf"/><Relationship Id="rId167" Type="http://schemas.openxmlformats.org/officeDocument/2006/relationships/oleObject" Target="embeddings/oleObject75.bin"/><Relationship Id="rId188" Type="http://schemas.openxmlformats.org/officeDocument/2006/relationships/oleObject" Target="embeddings/oleObject86.bin"/><Relationship Id="rId71" Type="http://schemas.openxmlformats.org/officeDocument/2006/relationships/oleObject" Target="embeddings/oleObject30.bin"/><Relationship Id="rId92" Type="http://schemas.openxmlformats.org/officeDocument/2006/relationships/image" Target="media/image39.wmf"/><Relationship Id="rId213" Type="http://schemas.openxmlformats.org/officeDocument/2006/relationships/image" Target="media/image96.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9.wmf"/><Relationship Id="rId276" Type="http://schemas.openxmlformats.org/officeDocument/2006/relationships/theme" Target="theme/theme1.xml"/><Relationship Id="rId40" Type="http://schemas.openxmlformats.org/officeDocument/2006/relationships/image" Target="media/image19.wmf"/><Relationship Id="rId115" Type="http://schemas.openxmlformats.org/officeDocument/2006/relationships/image" Target="media/image49.wmf"/><Relationship Id="rId136" Type="http://schemas.openxmlformats.org/officeDocument/2006/relationships/image" Target="media/image60.wmf"/><Relationship Id="rId157" Type="http://schemas.openxmlformats.org/officeDocument/2006/relationships/oleObject" Target="embeddings/oleObject70.bin"/><Relationship Id="rId178" Type="http://schemas.openxmlformats.org/officeDocument/2006/relationships/oleObject" Target="embeddings/oleObject81.bin"/><Relationship Id="rId61" Type="http://schemas.openxmlformats.org/officeDocument/2006/relationships/oleObject" Target="embeddings/oleObject25.bin"/><Relationship Id="rId82" Type="http://schemas.openxmlformats.org/officeDocument/2006/relationships/chart" Target="charts/chart3.xml"/><Relationship Id="rId199" Type="http://schemas.openxmlformats.org/officeDocument/2006/relationships/image" Target="media/image89.emf"/><Relationship Id="rId203" Type="http://schemas.openxmlformats.org/officeDocument/2006/relationships/image" Target="media/image91.wmf"/><Relationship Id="rId19" Type="http://schemas.openxmlformats.org/officeDocument/2006/relationships/oleObject" Target="embeddings/oleObject1.bin"/><Relationship Id="rId224" Type="http://schemas.openxmlformats.org/officeDocument/2006/relationships/oleObject" Target="embeddings/oleObject105.bin"/><Relationship Id="rId245" Type="http://schemas.openxmlformats.org/officeDocument/2006/relationships/oleObject" Target="embeddings/oleObject118.bin"/><Relationship Id="rId266" Type="http://schemas.openxmlformats.org/officeDocument/2006/relationships/oleObject" Target="embeddings/oleObject135.bin"/><Relationship Id="rId30" Type="http://schemas.openxmlformats.org/officeDocument/2006/relationships/image" Target="media/image14.wmf"/><Relationship Id="rId105" Type="http://schemas.openxmlformats.org/officeDocument/2006/relationships/chart" Target="charts/chart6.xml"/><Relationship Id="rId126" Type="http://schemas.openxmlformats.org/officeDocument/2006/relationships/package" Target="embeddings/Microsoft_Visio___9.vsdx"/><Relationship Id="rId147" Type="http://schemas.openxmlformats.org/officeDocument/2006/relationships/oleObject" Target="embeddings/oleObject64.bin"/><Relationship Id="rId168" Type="http://schemas.openxmlformats.org/officeDocument/2006/relationships/image" Target="media/image74.wmf"/><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oleObject" Target="embeddings/oleObject39.bin"/><Relationship Id="rId189" Type="http://schemas.openxmlformats.org/officeDocument/2006/relationships/image" Target="media/image84.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02.wmf"/><Relationship Id="rId256" Type="http://schemas.openxmlformats.org/officeDocument/2006/relationships/oleObject" Target="embeddings/oleObject125.bin"/><Relationship Id="rId116" Type="http://schemas.openxmlformats.org/officeDocument/2006/relationships/oleObject" Target="embeddings/oleObject50.bin"/><Relationship Id="rId137" Type="http://schemas.openxmlformats.org/officeDocument/2006/relationships/oleObject" Target="embeddings/oleObject58.bin"/><Relationship Id="rId158" Type="http://schemas.openxmlformats.org/officeDocument/2006/relationships/image" Target="media/image69.wmf"/><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chart" Target="charts/chart4.xml"/><Relationship Id="rId179" Type="http://schemas.openxmlformats.org/officeDocument/2006/relationships/image" Target="media/image79.wmf"/><Relationship Id="rId190" Type="http://schemas.openxmlformats.org/officeDocument/2006/relationships/oleObject" Target="embeddings/oleObject87.bin"/><Relationship Id="rId204" Type="http://schemas.openxmlformats.org/officeDocument/2006/relationships/oleObject" Target="embeddings/oleObject93.bin"/><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6.bin"/><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image" Target="media/image40.wmf"/><Relationship Id="rId148" Type="http://schemas.openxmlformats.org/officeDocument/2006/relationships/image" Target="media/image65.wmf"/><Relationship Id="rId169" Type="http://schemas.openxmlformats.org/officeDocument/2006/relationships/oleObject" Target="embeddings/oleObject76.bin"/><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oleObject" Target="embeddings/oleObject99.bin"/><Relationship Id="rId236" Type="http://schemas.openxmlformats.org/officeDocument/2006/relationships/oleObject" Target="embeddings/oleObject112.bin"/><Relationship Id="rId257" Type="http://schemas.openxmlformats.org/officeDocument/2006/relationships/oleObject" Target="embeddings/oleObject126.bin"/><Relationship Id="rId42" Type="http://schemas.openxmlformats.org/officeDocument/2006/relationships/image" Target="media/image20.wmf"/><Relationship Id="rId84" Type="http://schemas.openxmlformats.org/officeDocument/2006/relationships/oleObject" Target="embeddings/oleObject34.bin"/><Relationship Id="rId138" Type="http://schemas.openxmlformats.org/officeDocument/2006/relationships/image" Target="media/image61.wmf"/><Relationship Id="rId191" Type="http://schemas.openxmlformats.org/officeDocument/2006/relationships/image" Target="media/image85.wmf"/><Relationship Id="rId205" Type="http://schemas.openxmlformats.org/officeDocument/2006/relationships/image" Target="media/image92.wmf"/><Relationship Id="rId247" Type="http://schemas.openxmlformats.org/officeDocument/2006/relationships/oleObject" Target="embeddings/oleObject120.bin"/><Relationship Id="rId107" Type="http://schemas.openxmlformats.org/officeDocument/2006/relationships/oleObject" Target="embeddings/oleObject45.bin"/><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oleObject" Target="embeddings/oleObject65.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974659216"/>
        <c:axId val="1974657584"/>
      </c:lineChart>
      <c:catAx>
        <c:axId val="1974659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657584"/>
        <c:crosses val="autoZero"/>
        <c:auto val="1"/>
        <c:lblAlgn val="ctr"/>
        <c:lblOffset val="100"/>
        <c:noMultiLvlLbl val="0"/>
      </c:catAx>
      <c:valAx>
        <c:axId val="1974657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659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974656496"/>
        <c:axId val="1974657040"/>
      </c:lineChart>
      <c:catAx>
        <c:axId val="19746564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657040"/>
        <c:crosses val="autoZero"/>
        <c:auto val="1"/>
        <c:lblAlgn val="ctr"/>
        <c:lblOffset val="100"/>
        <c:noMultiLvlLbl val="0"/>
      </c:catAx>
      <c:valAx>
        <c:axId val="1974657040"/>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656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879660000"/>
        <c:axId val="1879660544"/>
      </c:lineChart>
      <c:catAx>
        <c:axId val="18796600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79660544"/>
        <c:crosses val="autoZero"/>
        <c:auto val="1"/>
        <c:lblAlgn val="ctr"/>
        <c:lblOffset val="100"/>
        <c:noMultiLvlLbl val="0"/>
      </c:catAx>
      <c:valAx>
        <c:axId val="1879660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796600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879656192"/>
        <c:axId val="1758494752"/>
      </c:lineChart>
      <c:catAx>
        <c:axId val="1879656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8494752"/>
        <c:crosses val="autoZero"/>
        <c:auto val="1"/>
        <c:lblAlgn val="ctr"/>
        <c:lblOffset val="100"/>
        <c:noMultiLvlLbl val="0"/>
      </c:catAx>
      <c:valAx>
        <c:axId val="1758494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79656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28575"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28575"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1888479872"/>
        <c:axId val="1888477152"/>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1888479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8477152"/>
        <c:crosses val="autoZero"/>
        <c:auto val="1"/>
        <c:lblAlgn val="ctr"/>
        <c:lblOffset val="100"/>
        <c:noMultiLvlLbl val="0"/>
      </c:catAx>
      <c:valAx>
        <c:axId val="18884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847987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1888474976"/>
        <c:axId val="1888475520"/>
      </c:lineChart>
      <c:catAx>
        <c:axId val="1888474976"/>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8475520"/>
        <c:crosses val="autoZero"/>
        <c:auto val="1"/>
        <c:lblAlgn val="ctr"/>
        <c:lblOffset val="100"/>
        <c:tickLblSkip val="5"/>
        <c:tickMarkSkip val="1"/>
        <c:noMultiLvlLbl val="0"/>
      </c:catAx>
      <c:valAx>
        <c:axId val="1888475520"/>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8474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888478784"/>
        <c:axId val="1888480416"/>
      </c:scatterChart>
      <c:valAx>
        <c:axId val="18884787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8480416"/>
        <c:crosses val="autoZero"/>
        <c:crossBetween val="midCat"/>
      </c:valAx>
      <c:valAx>
        <c:axId val="1888480416"/>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84787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12385</cdr:x>
      <cdr:y>0.46997</cdr:y>
    </cdr:from>
    <cdr:to>
      <cdr:x>0.95618</cdr:x>
      <cdr:y>0.46997</cdr:y>
    </cdr:to>
    <cdr:cxnSp macro="">
      <cdr:nvCxnSpPr>
        <cdr:cNvPr id="3" name="直接连接符 2"/>
        <cdr:cNvCxnSpPr/>
      </cdr:nvCxnSpPr>
      <cdr:spPr>
        <a:xfrm xmlns:a="http://schemas.openxmlformats.org/drawingml/2006/main">
          <a:off x="649313" y="1370111"/>
          <a:ext cx="4363505" cy="0"/>
        </a:xfrm>
        <a:prstGeom xmlns:a="http://schemas.openxmlformats.org/drawingml/2006/main" prst="line">
          <a:avLst/>
        </a:prstGeom>
        <a:ln xmlns:a="http://schemas.openxmlformats.org/drawingml/2006/main" w="9525">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1F397B-3717-4485-B5FD-48D39BD40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6</TotalTime>
  <Pages>30</Pages>
  <Words>2962</Words>
  <Characters>16884</Characters>
  <Application>Microsoft Office Word</Application>
  <DocSecurity>0</DocSecurity>
  <Lines>140</Lines>
  <Paragraphs>39</Paragraphs>
  <ScaleCrop>false</ScaleCrop>
  <Company/>
  <LinksUpToDate>false</LinksUpToDate>
  <CharactersWithSpaces>19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40</cp:revision>
  <dcterms:created xsi:type="dcterms:W3CDTF">2020-09-18T04:56:00Z</dcterms:created>
  <dcterms:modified xsi:type="dcterms:W3CDTF">2020-09-20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